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8C614B" w14:textId="77777777" w:rsidR="00B03E47" w:rsidRPr="00B03E47" w:rsidRDefault="00A734A0" w:rsidP="004C3340">
      <w:pPr>
        <w:tabs>
          <w:tab w:val="center" w:pos="4641"/>
          <w:tab w:val="left" w:pos="7245"/>
        </w:tabs>
        <w:spacing w:before="240" w:after="0" w:line="240" w:lineRule="auto"/>
        <w:rPr>
          <w:rFonts w:ascii="Times New Roman" w:eastAsia="Times New Roman" w:hAnsi="Times New Roman" w:cs="Times New Roman"/>
          <w:b/>
          <w:sz w:val="28"/>
          <w:szCs w:val="24"/>
        </w:rPr>
      </w:pPr>
      <w:r w:rsidRPr="00F23E57">
        <w:rPr>
          <w:noProof/>
        </w:rPr>
        <w:drawing>
          <wp:anchor distT="0" distB="0" distL="114300" distR="114300" simplePos="0" relativeHeight="251661312" behindDoc="1" locked="0" layoutInCell="1" allowOverlap="1" wp14:anchorId="29B7DA7F" wp14:editId="0D45F7CE">
            <wp:simplePos x="0" y="0"/>
            <wp:positionH relativeFrom="column">
              <wp:posOffset>-923925</wp:posOffset>
            </wp:positionH>
            <wp:positionV relativeFrom="paragraph">
              <wp:posOffset>-601980</wp:posOffset>
            </wp:positionV>
            <wp:extent cx="7572375" cy="10629900"/>
            <wp:effectExtent l="0" t="0" r="9525" b="0"/>
            <wp:wrapNone/>
            <wp:docPr id="3" name="Picture 406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6" descr="Untitle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2375" cy="1062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F5428">
        <w:rPr>
          <w:rFonts w:ascii="Times New Roman" w:eastAsia="Times New Roman" w:hAnsi="Times New Roman" w:cs="Times New Roman"/>
          <w:b/>
          <w:sz w:val="28"/>
          <w:szCs w:val="24"/>
          <w:lang w:val="sr-Cyrl-RS"/>
        </w:rPr>
        <w:t xml:space="preserve">                                             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sz w:val="28"/>
          <w:szCs w:val="24"/>
        </w:rPr>
        <w:t>Република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sz w:val="28"/>
          <w:szCs w:val="24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sz w:val="28"/>
          <w:szCs w:val="24"/>
        </w:rPr>
        <w:t>Србија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sz w:val="28"/>
          <w:szCs w:val="24"/>
        </w:rPr>
        <w:tab/>
      </w:r>
    </w:p>
    <w:p w14:paraId="547D726E" w14:textId="77777777" w:rsidR="00B03E47" w:rsidRPr="00B03E47" w:rsidRDefault="00B03E47" w:rsidP="004C334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B03E47">
        <w:rPr>
          <w:rFonts w:ascii="Times New Roman" w:eastAsia="Times New Roman" w:hAnsi="Times New Roman" w:cs="Times New Roman"/>
          <w:b/>
          <w:sz w:val="32"/>
          <w:szCs w:val="32"/>
        </w:rPr>
        <w:t>МИНИСТАРСТВО ФИНАНСИЈА</w:t>
      </w:r>
    </w:p>
    <w:p w14:paraId="6B9BCD49" w14:textId="77777777" w:rsidR="00B03E47" w:rsidRPr="00B03E47" w:rsidRDefault="00ED1D76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val="sr-Cyrl-RS"/>
        </w:rPr>
      </w:pPr>
      <w:r w:rsidRPr="00F23E57">
        <w:rPr>
          <w:noProof/>
        </w:rPr>
        <w:drawing>
          <wp:anchor distT="0" distB="0" distL="114300" distR="114300" simplePos="0" relativeHeight="251663360" behindDoc="0" locked="0" layoutInCell="1" allowOverlap="1" wp14:anchorId="5040601E" wp14:editId="50B44746">
            <wp:simplePos x="0" y="0"/>
            <wp:positionH relativeFrom="column">
              <wp:posOffset>2663825</wp:posOffset>
            </wp:positionH>
            <wp:positionV relativeFrom="paragraph">
              <wp:posOffset>274955</wp:posOffset>
            </wp:positionV>
            <wp:extent cx="560705" cy="914400"/>
            <wp:effectExtent l="0" t="0" r="0" b="0"/>
            <wp:wrapTopAndBottom/>
            <wp:docPr id="5" name="Picture 279" descr="Srbija-mali-grb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9" descr="Srbija-mali-grb-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lum bright="-12000" contrast="4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9" r="-279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0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31F55DD" w14:textId="77777777" w:rsidR="00B64A1F" w:rsidRDefault="00B64A1F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742DF24C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B03E47">
        <w:rPr>
          <w:rFonts w:ascii="Times New Roman" w:eastAsia="Times New Roman" w:hAnsi="Times New Roman" w:cs="Times New Roman"/>
          <w:b/>
          <w:sz w:val="32"/>
          <w:szCs w:val="32"/>
        </w:rPr>
        <w:t>УПРАВА ЗА ИГРЕ НА СРЕЋУ</w:t>
      </w:r>
    </w:p>
    <w:p w14:paraId="21B546D8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426BA269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36427D19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2FC5F197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57D1E899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2AD51F02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4D135902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7A4A6DED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146812E3" w14:textId="77777777" w:rsidR="00B03E47" w:rsidRPr="00B03E47" w:rsidRDefault="00B03E47" w:rsidP="00B03E47">
      <w:pPr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 w:rsidRPr="00B03E47">
        <w:rPr>
          <w:rFonts w:ascii="Times New Roman" w:eastAsia="Times New Roman" w:hAnsi="Times New Roman" w:cs="Times New Roman"/>
          <w:b/>
          <w:sz w:val="36"/>
          <w:szCs w:val="36"/>
        </w:rPr>
        <w:t>ИНФОРМАТОР О РАДУ</w:t>
      </w:r>
    </w:p>
    <w:p w14:paraId="77A9569E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366CE888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B216A13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1BEF0504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3BA02114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921BFB4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6EC42225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755EE9C3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553AD5A6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4D232C3A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59648EA0" w14:textId="15B3E91F" w:rsidR="00B03E47" w:rsidRPr="005E0B9F" w:rsidRDefault="00232C54" w:rsidP="00B03E47">
      <w:pPr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</w:pPr>
      <w:r w:rsidRPr="004E4791"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  <w:t>март</w:t>
      </w:r>
      <w:r w:rsidR="00D11CBB" w:rsidRPr="004E4791"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  <w:t xml:space="preserve"> </w:t>
      </w:r>
      <w:r w:rsidR="00B03E47" w:rsidRPr="004E4791">
        <w:rPr>
          <w:rFonts w:ascii="Times New Roman" w:eastAsia="Times New Roman" w:hAnsi="Times New Roman" w:cs="Times New Roman"/>
          <w:b/>
          <w:i/>
          <w:sz w:val="24"/>
          <w:szCs w:val="24"/>
        </w:rPr>
        <w:t>20</w:t>
      </w:r>
      <w:r w:rsidR="00B03E47" w:rsidRPr="004E4791"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  <w:t>2</w:t>
      </w:r>
      <w:r w:rsidR="00D11CBB" w:rsidRPr="004E4791"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  <w:t>2</w:t>
      </w:r>
      <w:r w:rsidR="00B03E47" w:rsidRPr="004E4791"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  <w:t>.</w:t>
      </w:r>
      <w:r w:rsidR="00B03E47" w:rsidRPr="004E479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proofErr w:type="spellStart"/>
      <w:r w:rsidR="00B03E47" w:rsidRPr="004E4791">
        <w:rPr>
          <w:rFonts w:ascii="Times New Roman" w:eastAsia="Times New Roman" w:hAnsi="Times New Roman" w:cs="Times New Roman"/>
          <w:b/>
          <w:i/>
          <w:sz w:val="24"/>
          <w:szCs w:val="24"/>
        </w:rPr>
        <w:t>годин</w:t>
      </w:r>
      <w:proofErr w:type="spellEnd"/>
      <w:r w:rsidR="00057B81" w:rsidRPr="004E4791"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  <w:t>е</w:t>
      </w:r>
    </w:p>
    <w:p w14:paraId="01C07D00" w14:textId="77777777" w:rsidR="00B03E47" w:rsidRPr="00B03E47" w:rsidRDefault="00B03E47" w:rsidP="00B03E47">
      <w:pPr>
        <w:tabs>
          <w:tab w:val="center" w:pos="4680"/>
          <w:tab w:val="left" w:pos="5970"/>
        </w:tabs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Б е о г р а д</w:t>
      </w:r>
    </w:p>
    <w:p w14:paraId="5088198E" w14:textId="77777777" w:rsidR="00B03E47" w:rsidRPr="00B03E47" w:rsidRDefault="00B03E47" w:rsidP="00B03E47">
      <w:pPr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0492B0B" w14:textId="77777777" w:rsidR="00B03E47" w:rsidRDefault="00B03E47" w:rsidP="00B03E47">
      <w:pPr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204EFEE" w14:textId="77777777" w:rsidR="00B03E47" w:rsidRDefault="00B03E47" w:rsidP="00B03E47">
      <w:pPr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2755A5F" w14:textId="77777777" w:rsidR="00B03E47" w:rsidRPr="00B03E47" w:rsidRDefault="00B03E47" w:rsidP="00B03E47">
      <w:pPr>
        <w:spacing w:before="240" w:after="6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</w:rPr>
        <w:t>САДРЖАЈ:</w:t>
      </w:r>
    </w:p>
    <w:p w14:paraId="1B18D158" w14:textId="77777777" w:rsidR="00B03E47" w:rsidRPr="00B03E47" w:rsidRDefault="00B03E47" w:rsidP="00B03E47">
      <w:pPr>
        <w:spacing w:before="240" w:after="6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223E6ED" w14:textId="4AB15E82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" w:history="1">
        <w:r w:rsidR="00B03E47" w:rsidRPr="001865F1">
          <w:rPr>
            <w:rStyle w:val="Hyperlink"/>
            <w:rFonts w:ascii="Times New Roman" w:eastAsia="Times New Roman" w:hAnsi="Times New Roman" w:cs="Times New Roman"/>
          </w:rPr>
          <w:t>ОСНОВНИ ПОДАЦИ О УПРАВИ ЗА ИГРЕ НА СРЕЋУ И ИНФОРМАТОРУ</w:t>
        </w:r>
        <w:r w:rsidR="00FE67D2" w:rsidRPr="001865F1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</w:t>
        </w:r>
        <w:r w:rsidR="00EC1812" w:rsidRPr="001865F1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</w:t>
        </w:r>
      </w:hyperlink>
      <w:r w:rsidR="00FE67D2">
        <w:rPr>
          <w:rFonts w:ascii="Times New Roman" w:eastAsia="Times New Roman" w:hAnsi="Times New Roman" w:cs="Times New Roman"/>
          <w:lang w:val="sr-Cyrl-RS"/>
        </w:rPr>
        <w:t xml:space="preserve"> 3 </w:t>
      </w:r>
    </w:p>
    <w:p w14:paraId="565ED049" w14:textId="5FCF8EC8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2" w:history="1">
        <w:r w:rsidR="00B03E47" w:rsidRPr="001865F1">
          <w:rPr>
            <w:rStyle w:val="Hyperlink"/>
            <w:rFonts w:ascii="Times New Roman" w:eastAsia="Times New Roman" w:hAnsi="Times New Roman" w:cs="Times New Roman"/>
          </w:rPr>
          <w:t>ОРГАНИЗАЦИОНА СТРУКТУРА УПРАВЕ ЗА ИГРЕ НА СРЕЋУ</w:t>
        </w:r>
        <w:r w:rsidR="00FE67D2" w:rsidRPr="001865F1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</w:t>
      </w:r>
      <w:r w:rsidR="00FE67D2">
        <w:rPr>
          <w:rFonts w:ascii="Times New Roman" w:eastAsia="Times New Roman" w:hAnsi="Times New Roman" w:cs="Times New Roman"/>
          <w:lang w:val="sr-Cyrl-RS"/>
        </w:rPr>
        <w:t>4</w:t>
      </w:r>
    </w:p>
    <w:p w14:paraId="0E697795" w14:textId="274D29E1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3" w:history="1">
        <w:r w:rsidR="00B03E47" w:rsidRPr="001865F1">
          <w:rPr>
            <w:rStyle w:val="Hyperlink"/>
            <w:rFonts w:ascii="Times New Roman" w:eastAsia="Times New Roman" w:hAnsi="Times New Roman" w:cs="Times New Roman"/>
          </w:rPr>
          <w:t>ОПИС ФУНКЦИЈА СТАРЕШИН</w:t>
        </w:r>
        <w:r w:rsidR="0026550C" w:rsidRPr="001865F1">
          <w:rPr>
            <w:rStyle w:val="Hyperlink"/>
            <w:rFonts w:ascii="Times New Roman" w:eastAsia="Times New Roman" w:hAnsi="Times New Roman" w:cs="Times New Roman"/>
          </w:rPr>
          <w:t>A</w:t>
        </w:r>
        <w:r w:rsidR="00EC1812" w:rsidRPr="001865F1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8</w:t>
      </w:r>
    </w:p>
    <w:p w14:paraId="7F1D5AA7" w14:textId="2BFF0535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4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ЈАВНОСТ РАДА МИНИСТАРСТВА ФИНАНСИЈА - УПРАВЕ ЗА ИГРЕ НА СРЕЋУ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9</w:t>
      </w:r>
    </w:p>
    <w:p w14:paraId="242BBC78" w14:textId="277CD558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5" w:history="1"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ЧЛАНСТВО У МЕЂУНАРОДНИМ ОРГАНИЗАЦИЈАМ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</w:t>
        </w:r>
      </w:hyperlink>
      <w:r w:rsidR="001E5B56">
        <w:rPr>
          <w:rStyle w:val="Hyperlink"/>
          <w:rFonts w:ascii="Times New Roman" w:eastAsia="Times New Roman" w:hAnsi="Times New Roman" w:cs="Times New Roman"/>
          <w:lang w:val="sr-Cyrl-RS"/>
        </w:rPr>
        <w:t xml:space="preserve">  </w:t>
      </w:r>
      <w:r w:rsidR="001E5B56">
        <w:rPr>
          <w:rStyle w:val="Hyperlink"/>
          <w:rFonts w:ascii="Times New Roman" w:eastAsia="Times New Roman" w:hAnsi="Times New Roman" w:cs="Times New Roman"/>
          <w:color w:val="auto"/>
          <w:u w:val="none"/>
          <w:lang w:val="sr-Cyrl-RS"/>
        </w:rPr>
        <w:t>9</w:t>
      </w:r>
    </w:p>
    <w:p w14:paraId="3CEA0E8D" w14:textId="1F5CD6AC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6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НАЈЧЕШЋЕ ТРАЖЕНЕ ИНФОРМАЦИЈЕ ОД ЈАВНОГ ЗНАЧАЈ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0</w:t>
      </w:r>
    </w:p>
    <w:p w14:paraId="7A3D1195" w14:textId="57B8BCD1" w:rsidR="0026550C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7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ОПИС НАДЛЕЖНОСТИ, ОВЛАШЋЕЊА И ОБАВЕЗ</w:t>
        </w:r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А</w:t>
        </w:r>
        <w:r w:rsidR="00B03E47" w:rsidRPr="003A58C7">
          <w:rPr>
            <w:rStyle w:val="Hyperlink"/>
            <w:rFonts w:ascii="Times New Roman" w:eastAsia="Times New Roman" w:hAnsi="Times New Roman" w:cs="Times New Roman"/>
          </w:rPr>
          <w:t xml:space="preserve"> 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0 </w:t>
      </w:r>
    </w:p>
    <w:p w14:paraId="13D88395" w14:textId="4466AE3F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8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ОПИС ПОСТУПАЊА У ОКВИРУ НАДЛЕЖНОСТИ, ОВЛАШЋЕЊА И ОБАВЕЗ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1</w:t>
      </w:r>
    </w:p>
    <w:p w14:paraId="743CA7BE" w14:textId="70B6D634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9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НАВОЂЕЊЕ ПРОПИС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 15</w:t>
      </w:r>
    </w:p>
    <w:p w14:paraId="55FC2234" w14:textId="44FE68BF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0" w:history="1"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УСЛУГЕ КОЈЕ УПРАВА ЗА ИГРЕ НА СРЕЋУ ПРУЖА ЗАИНТЕРЕСОВАНИМ ЛИЦИМ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</w:t>
      </w:r>
      <w:r w:rsidR="00C56D27">
        <w:rPr>
          <w:rFonts w:ascii="Times New Roman" w:eastAsia="Times New Roman" w:hAnsi="Times New Roman" w:cs="Times New Roman"/>
          <w:lang w:val="sr-Latn-RS"/>
        </w:rPr>
        <w:t>7</w:t>
      </w:r>
    </w:p>
    <w:p w14:paraId="44B8FA3C" w14:textId="61954E69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1" w:history="1"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ПОСТУПАК РАДИ ПРУЖАЊА УСЛУГ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</w:t>
      </w:r>
      <w:r w:rsidR="001E5B56">
        <w:rPr>
          <w:rFonts w:ascii="Times New Roman" w:eastAsia="Times New Roman" w:hAnsi="Times New Roman" w:cs="Times New Roman"/>
          <w:lang w:val="sr-Cyrl-RS"/>
        </w:rPr>
        <w:t>7</w:t>
      </w:r>
    </w:p>
    <w:p w14:paraId="0764A55E" w14:textId="505826BD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2" w:history="1"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ПРЕГЛЕД ПОДАТАКА О ПРУЖЕНИМ УСЛУГАМ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</w:t>
      </w:r>
      <w:r w:rsidR="00C56D27">
        <w:rPr>
          <w:rFonts w:ascii="Times New Roman" w:eastAsia="Times New Roman" w:hAnsi="Times New Roman" w:cs="Times New Roman"/>
          <w:lang w:val="sr-Latn-RS"/>
        </w:rPr>
        <w:t>8</w:t>
      </w:r>
    </w:p>
    <w:p w14:paraId="3B28CB42" w14:textId="293DA760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3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ПОДАЦИ О ПРИХОДИМА И РАСХОДИМ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</w:t>
        </w:r>
      </w:hyperlink>
      <w:r w:rsidR="001E5B56">
        <w:rPr>
          <w:rFonts w:ascii="Times New Roman" w:eastAsia="Times New Roman" w:hAnsi="Times New Roman" w:cs="Times New Roman"/>
          <w:lang w:val="sr-Cyrl-RS"/>
        </w:rPr>
        <w:t xml:space="preserve"> </w:t>
      </w:r>
      <w:r w:rsidR="00EC1812">
        <w:rPr>
          <w:rFonts w:ascii="Times New Roman" w:eastAsia="Times New Roman" w:hAnsi="Times New Roman" w:cs="Times New Roman"/>
          <w:lang w:val="sr-Cyrl-RS"/>
        </w:rPr>
        <w:t>1</w:t>
      </w:r>
      <w:r w:rsidR="001E5B56">
        <w:rPr>
          <w:rFonts w:ascii="Times New Roman" w:eastAsia="Times New Roman" w:hAnsi="Times New Roman" w:cs="Times New Roman"/>
          <w:lang w:val="sr-Cyrl-RS"/>
        </w:rPr>
        <w:t>8</w:t>
      </w:r>
    </w:p>
    <w:p w14:paraId="270A8117" w14:textId="4C8D8FAB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4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ПОДАЦИ О ЈАВНИМ НАБАВКАМ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</w:t>
      </w:r>
      <w:r w:rsidR="00272BE8">
        <w:rPr>
          <w:rFonts w:ascii="Times New Roman" w:eastAsia="Times New Roman" w:hAnsi="Times New Roman" w:cs="Times New Roman"/>
          <w:lang w:val="sr-Cyrl-RS"/>
        </w:rPr>
        <w:t>19</w:t>
      </w:r>
    </w:p>
    <w:p w14:paraId="5907083A" w14:textId="7D27878B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5" w:history="1">
        <w:r w:rsidR="00B03E47" w:rsidRPr="001E5B56">
          <w:rPr>
            <w:rStyle w:val="Hyperlink"/>
            <w:rFonts w:ascii="Times New Roman" w:eastAsia="Times New Roman" w:hAnsi="Times New Roman" w:cs="Times New Roman"/>
          </w:rPr>
          <w:t>ПОДАЦИ О ДРЖАВНОЈ ПОМОЋИ</w:t>
        </w:r>
        <w:r w:rsidR="00EC1812" w:rsidRPr="001E5B56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</w:t>
        </w:r>
      </w:hyperlink>
      <w:r w:rsidR="00EC1812" w:rsidRPr="001E5B56">
        <w:rPr>
          <w:rFonts w:ascii="Times New Roman" w:eastAsia="Times New Roman" w:hAnsi="Times New Roman" w:cs="Times New Roman"/>
          <w:u w:val="single"/>
          <w:lang w:val="sr-Cyrl-RS"/>
        </w:rPr>
        <w:t xml:space="preserve">          </w:t>
      </w:r>
      <w:r w:rsidR="001E5B56" w:rsidRPr="001E5B56">
        <w:rPr>
          <w:rFonts w:ascii="Times New Roman" w:eastAsia="Times New Roman" w:hAnsi="Times New Roman" w:cs="Times New Roman"/>
          <w:u w:val="single"/>
          <w:lang w:val="sr-Cyrl-RS"/>
        </w:rPr>
        <w:t xml:space="preserve">   </w:t>
      </w:r>
      <w:r w:rsidR="001E5B56">
        <w:rPr>
          <w:rFonts w:ascii="Times New Roman" w:eastAsia="Times New Roman" w:hAnsi="Times New Roman" w:cs="Times New Roman"/>
          <w:lang w:val="sr-Cyrl-RS"/>
        </w:rPr>
        <w:t xml:space="preserve"> </w:t>
      </w:r>
      <w:r w:rsidR="00EC1812">
        <w:rPr>
          <w:rFonts w:ascii="Times New Roman" w:eastAsia="Times New Roman" w:hAnsi="Times New Roman" w:cs="Times New Roman"/>
          <w:lang w:val="sr-Cyrl-RS"/>
        </w:rPr>
        <w:t>2</w:t>
      </w:r>
      <w:r w:rsidR="00272BE8">
        <w:rPr>
          <w:rFonts w:ascii="Times New Roman" w:eastAsia="Times New Roman" w:hAnsi="Times New Roman" w:cs="Times New Roman"/>
          <w:lang w:val="sr-Cyrl-RS"/>
        </w:rPr>
        <w:t>0</w:t>
      </w:r>
    </w:p>
    <w:p w14:paraId="00728CAD" w14:textId="5B25F3A1" w:rsidR="00EC1812" w:rsidRPr="003A58C7" w:rsidRDefault="003A58C7" w:rsidP="00B03E47">
      <w:pPr>
        <w:numPr>
          <w:ilvl w:val="0"/>
          <w:numId w:val="1"/>
        </w:numPr>
        <w:spacing w:before="240" w:after="60" w:line="360" w:lineRule="auto"/>
        <w:contextualSpacing/>
        <w:rPr>
          <w:rStyle w:val="Hyperlink"/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fldChar w:fldCharType="begin"/>
      </w:r>
      <w:r>
        <w:rPr>
          <w:rFonts w:ascii="Times New Roman" w:eastAsia="Times New Roman" w:hAnsi="Times New Roman" w:cs="Times New Roman"/>
        </w:rPr>
        <w:instrText xml:space="preserve"> HYPERLINK  \l "nasl_16" </w:instrText>
      </w:r>
      <w:r>
        <w:rPr>
          <w:rFonts w:ascii="Times New Roman" w:eastAsia="Times New Roman" w:hAnsi="Times New Roman" w:cs="Times New Roman"/>
        </w:rPr>
        <w:fldChar w:fldCharType="separate"/>
      </w:r>
      <w:r w:rsidR="00B03E47" w:rsidRPr="003A58C7">
        <w:rPr>
          <w:rStyle w:val="Hyperlink"/>
          <w:rFonts w:ascii="Times New Roman" w:eastAsia="Times New Roman" w:hAnsi="Times New Roman" w:cs="Times New Roman"/>
        </w:rPr>
        <w:t xml:space="preserve">ПОДАЦИ О ИСПЛАЋЕНИМ ПЛАТАМА, </w:t>
      </w:r>
      <w:r w:rsidR="0026550C" w:rsidRPr="003A58C7">
        <w:rPr>
          <w:rStyle w:val="Hyperlink"/>
          <w:rFonts w:ascii="Times New Roman" w:eastAsia="Times New Roman" w:hAnsi="Times New Roman" w:cs="Times New Roman"/>
          <w:lang w:val="sr-Cyrl-RS"/>
        </w:rPr>
        <w:t>НАКНАДАМА</w:t>
      </w:r>
      <w:r w:rsidR="00B03E47" w:rsidRPr="003A58C7">
        <w:rPr>
          <w:rStyle w:val="Hyperlink"/>
          <w:rFonts w:ascii="Times New Roman" w:eastAsia="Times New Roman" w:hAnsi="Times New Roman" w:cs="Times New Roman"/>
        </w:rPr>
        <w:t xml:space="preserve"> </w:t>
      </w:r>
    </w:p>
    <w:p w14:paraId="7DD36DBC" w14:textId="2821E1D4" w:rsidR="00B03E47" w:rsidRPr="00751669" w:rsidRDefault="00B03E47" w:rsidP="00EC1812">
      <w:pPr>
        <w:spacing w:before="240" w:after="60" w:line="360" w:lineRule="auto"/>
        <w:ind w:left="720"/>
        <w:contextualSpacing/>
        <w:rPr>
          <w:rFonts w:ascii="Times New Roman" w:eastAsia="Times New Roman" w:hAnsi="Times New Roman" w:cs="Times New Roman"/>
          <w:lang w:val="sr-Latn-RS"/>
        </w:rPr>
      </w:pPr>
      <w:r w:rsidRPr="003A58C7">
        <w:rPr>
          <w:rStyle w:val="Hyperlink"/>
          <w:rFonts w:ascii="Times New Roman" w:eastAsia="Times New Roman" w:hAnsi="Times New Roman" w:cs="Times New Roman"/>
        </w:rPr>
        <w:t>И ДРУГИМ ПРИМАЊИМА</w:t>
      </w:r>
      <w:r w:rsidR="00EC1812" w:rsidRPr="003A58C7">
        <w:rPr>
          <w:rStyle w:val="Hyperlink"/>
          <w:rFonts w:ascii="Times New Roman" w:eastAsia="Times New Roman" w:hAnsi="Times New Roman" w:cs="Times New Roman"/>
          <w:lang w:val="sr-Cyrl-RS"/>
        </w:rPr>
        <w:t xml:space="preserve">                                                                                                     </w:t>
      </w:r>
      <w:r w:rsidR="003A58C7">
        <w:rPr>
          <w:rFonts w:ascii="Times New Roman" w:eastAsia="Times New Roman" w:hAnsi="Times New Roman" w:cs="Times New Roman"/>
        </w:rPr>
        <w:fldChar w:fldCharType="end"/>
      </w:r>
      <w:r w:rsidR="00EC1812">
        <w:rPr>
          <w:rFonts w:ascii="Times New Roman" w:eastAsia="Times New Roman" w:hAnsi="Times New Roman" w:cs="Times New Roman"/>
          <w:lang w:val="sr-Cyrl-RS"/>
        </w:rPr>
        <w:t xml:space="preserve"> 2</w:t>
      </w:r>
      <w:r w:rsidR="00272BE8">
        <w:rPr>
          <w:rFonts w:ascii="Times New Roman" w:eastAsia="Times New Roman" w:hAnsi="Times New Roman" w:cs="Times New Roman"/>
          <w:lang w:val="sr-Cyrl-RS"/>
        </w:rPr>
        <w:t>0</w:t>
      </w:r>
    </w:p>
    <w:p w14:paraId="3325CF3E" w14:textId="11B157DE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7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ПОДАЦИ О СРЕДСТВИМА РАД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2</w:t>
      </w:r>
      <w:r w:rsidR="00272BE8">
        <w:rPr>
          <w:rFonts w:ascii="Times New Roman" w:eastAsia="Times New Roman" w:hAnsi="Times New Roman" w:cs="Times New Roman"/>
          <w:lang w:val="sr-Cyrl-RS"/>
        </w:rPr>
        <w:t>2</w:t>
      </w:r>
    </w:p>
    <w:p w14:paraId="4C8C406F" w14:textId="08913E5A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8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ЧУВАЊЕ НОСАЧА ИНФОРМАЦИЈ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2</w:t>
      </w:r>
      <w:r w:rsidR="00272BE8">
        <w:rPr>
          <w:rFonts w:ascii="Times New Roman" w:eastAsia="Times New Roman" w:hAnsi="Times New Roman" w:cs="Times New Roman"/>
          <w:lang w:val="sr-Cyrl-RS"/>
        </w:rPr>
        <w:t>3</w:t>
      </w:r>
    </w:p>
    <w:p w14:paraId="3B90C408" w14:textId="0DCB848E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9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ВРСТЕ ИНФОРМАЦИЈА У ПОСЕДУ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2</w:t>
      </w:r>
      <w:r w:rsidR="00272BE8">
        <w:rPr>
          <w:rFonts w:ascii="Times New Roman" w:eastAsia="Times New Roman" w:hAnsi="Times New Roman" w:cs="Times New Roman"/>
          <w:lang w:val="sr-Cyrl-RS"/>
        </w:rPr>
        <w:t>3</w:t>
      </w:r>
    </w:p>
    <w:p w14:paraId="3BBD3B5A" w14:textId="1543AF54" w:rsidR="00B03E47" w:rsidRPr="00FE67D2" w:rsidRDefault="007A3173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20" w:history="1"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ВРСТЕ ИНФОРМАЦИЈА КОЈИМА УПРАВА ЗА ИГРЕ НА СРЕЋУ ОМОГУЋАВА ПРИСТУП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2</w:t>
      </w:r>
      <w:r w:rsidR="00272BE8">
        <w:rPr>
          <w:rFonts w:ascii="Times New Roman" w:eastAsia="Times New Roman" w:hAnsi="Times New Roman" w:cs="Times New Roman"/>
          <w:lang w:val="sr-Cyrl-RS"/>
        </w:rPr>
        <w:t>4</w:t>
      </w:r>
    </w:p>
    <w:p w14:paraId="7228CF07" w14:textId="168BBD90" w:rsidR="00EC1812" w:rsidRPr="0061253E" w:rsidRDefault="0061253E" w:rsidP="00B03E47">
      <w:pPr>
        <w:numPr>
          <w:ilvl w:val="0"/>
          <w:numId w:val="1"/>
        </w:numPr>
        <w:spacing w:before="240" w:after="60" w:line="360" w:lineRule="auto"/>
        <w:contextualSpacing/>
        <w:rPr>
          <w:rStyle w:val="Hyperlink"/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fldChar w:fldCharType="begin"/>
      </w:r>
      <w:r>
        <w:rPr>
          <w:rFonts w:ascii="Times New Roman" w:eastAsia="Times New Roman" w:hAnsi="Times New Roman" w:cs="Times New Roman"/>
        </w:rPr>
        <w:instrText xml:space="preserve"> HYPERLINK  \l "nasl_21" </w:instrText>
      </w:r>
      <w:r>
        <w:rPr>
          <w:rFonts w:ascii="Times New Roman" w:eastAsia="Times New Roman" w:hAnsi="Times New Roman" w:cs="Times New Roman"/>
        </w:rPr>
        <w:fldChar w:fldCharType="separate"/>
      </w:r>
      <w:r w:rsidR="00B03E47" w:rsidRPr="0061253E">
        <w:rPr>
          <w:rStyle w:val="Hyperlink"/>
          <w:rFonts w:ascii="Times New Roman" w:eastAsia="Times New Roman" w:hAnsi="Times New Roman" w:cs="Times New Roman"/>
        </w:rPr>
        <w:t>ИНФОРМАЦИЈЕ</w:t>
      </w:r>
      <w:r w:rsidR="00B03E47" w:rsidRPr="0061253E">
        <w:rPr>
          <w:rStyle w:val="Hyperlink"/>
          <w:rFonts w:ascii="Times New Roman" w:eastAsia="Times New Roman" w:hAnsi="Times New Roman" w:cs="Times New Roman"/>
          <w:lang w:val="sr-Cyrl-RS"/>
        </w:rPr>
        <w:t xml:space="preserve"> </w:t>
      </w:r>
      <w:r w:rsidR="00B03E47" w:rsidRPr="0061253E">
        <w:rPr>
          <w:rStyle w:val="Hyperlink"/>
          <w:rFonts w:ascii="Times New Roman" w:eastAsia="Times New Roman" w:hAnsi="Times New Roman" w:cs="Times New Roman"/>
        </w:rPr>
        <w:t>О ПОДНОШЕЊУ ЗАХТЕВА ЗА ПРИСТУП ИНФОРМАЦИЈАМA</w:t>
      </w:r>
      <w:r w:rsidR="00B03E47" w:rsidRPr="0061253E">
        <w:rPr>
          <w:rStyle w:val="Hyperlink"/>
          <w:rFonts w:ascii="Times New Roman" w:eastAsia="Times New Roman" w:hAnsi="Times New Roman" w:cs="Times New Roman"/>
          <w:lang w:val="sr-Cyrl-RS"/>
        </w:rPr>
        <w:t xml:space="preserve"> </w:t>
      </w:r>
    </w:p>
    <w:p w14:paraId="659ABA5E" w14:textId="7208317E" w:rsidR="00B03E47" w:rsidRPr="00272BE8" w:rsidRDefault="00B03E47" w:rsidP="00EC1812">
      <w:pPr>
        <w:spacing w:before="240" w:after="60" w:line="360" w:lineRule="auto"/>
        <w:ind w:left="720"/>
        <w:contextualSpacing/>
        <w:rPr>
          <w:rFonts w:ascii="Times New Roman" w:eastAsia="Times New Roman" w:hAnsi="Times New Roman" w:cs="Times New Roman"/>
          <w:lang w:val="sr-Cyrl-RS"/>
        </w:rPr>
      </w:pPr>
      <w:r w:rsidRPr="0061253E">
        <w:rPr>
          <w:rStyle w:val="Hyperlink"/>
          <w:rFonts w:ascii="Times New Roman" w:eastAsia="Times New Roman" w:hAnsi="Times New Roman" w:cs="Times New Roman"/>
          <w:lang w:val="sr-Cyrl-RS"/>
        </w:rPr>
        <w:t>ОД ЈАВНОГ ЗНАЧАЈА</w:t>
      </w:r>
      <w:r w:rsidR="00EC1812" w:rsidRPr="0061253E">
        <w:rPr>
          <w:rStyle w:val="Hyperlink"/>
          <w:rFonts w:ascii="Times New Roman" w:eastAsia="Times New Roman" w:hAnsi="Times New Roman" w:cs="Times New Roman"/>
          <w:lang w:val="sr-Cyrl-RS"/>
        </w:rPr>
        <w:t xml:space="preserve">                                                                                                             </w:t>
      </w:r>
      <w:r w:rsidR="0061253E">
        <w:rPr>
          <w:rFonts w:ascii="Times New Roman" w:eastAsia="Times New Roman" w:hAnsi="Times New Roman" w:cs="Times New Roman"/>
        </w:rPr>
        <w:fldChar w:fldCharType="end"/>
      </w:r>
      <w:r w:rsidR="00EC1812">
        <w:rPr>
          <w:rFonts w:ascii="Times New Roman" w:eastAsia="Times New Roman" w:hAnsi="Times New Roman" w:cs="Times New Roman"/>
          <w:lang w:val="sr-Cyrl-RS"/>
        </w:rPr>
        <w:t xml:space="preserve"> 2</w:t>
      </w:r>
      <w:r w:rsidR="00272BE8">
        <w:rPr>
          <w:rFonts w:ascii="Times New Roman" w:eastAsia="Times New Roman" w:hAnsi="Times New Roman" w:cs="Times New Roman"/>
          <w:lang w:val="sr-Cyrl-RS"/>
        </w:rPr>
        <w:t>4</w:t>
      </w:r>
    </w:p>
    <w:p w14:paraId="7BEC9DB5" w14:textId="77777777" w:rsidR="00B03E47" w:rsidRPr="00B03E47" w:rsidRDefault="00B03E47" w:rsidP="00B03E47">
      <w:pPr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14:paraId="3F6B28BB" w14:textId="77777777" w:rsidR="00B03E47" w:rsidRPr="00B03E47" w:rsidRDefault="00B03E47" w:rsidP="00B03E47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0" w:name="nasl_1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ОСНОВНИ ПОДАЦИ О УПРАВИ ЗА ИГРЕ НА СРЕЋУ И ИНФОРМАТОРУ</w:t>
      </w:r>
    </w:p>
    <w:bookmarkEnd w:id="0"/>
    <w:p w14:paraId="0D067111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B2C5891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F4E7FC6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</w:rPr>
        <w:t>НАЗИВ ОРГАНА:</w:t>
      </w:r>
    </w:p>
    <w:p w14:paraId="0188CB9D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МИНИСТАРСТВО ФИНАНСИЈА - УПРАВА ЗА ИГРЕ НА СРЕЋУ</w:t>
      </w:r>
    </w:p>
    <w:p w14:paraId="77F80319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09BD7B7" w14:textId="206A1747" w:rsidR="00B03E47" w:rsidRPr="00B03E47" w:rsidRDefault="009D0256" w:rsidP="00B03E47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val="sr-Cyrl-RS"/>
        </w:rPr>
        <w:t>Седиште</w:t>
      </w:r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Oмладинских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бригада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  <w:lang w:val="sr-Cyrl-RS"/>
        </w:rPr>
        <w:t xml:space="preserve">бр. </w:t>
      </w:r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1,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Нови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Београд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,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Србија</w:t>
      </w:r>
      <w:proofErr w:type="spellEnd"/>
    </w:p>
    <w:p w14:paraId="75AF2945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Матични број: 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17862146</w:t>
      </w:r>
    </w:p>
    <w:p w14:paraId="5BCF3932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Порески идентификациони број: 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111309999</w:t>
      </w:r>
    </w:p>
    <w:p w14:paraId="37D22595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Email: </w:t>
      </w:r>
      <w:r w:rsidR="007A3173">
        <w:fldChar w:fldCharType="begin"/>
      </w:r>
      <w:r w:rsidR="007A3173">
        <w:instrText xml:space="preserve"> HYPERLINK "mailto:igre.na.srecu@uis.gov.rs" </w:instrText>
      </w:r>
      <w:r w:rsidR="007A3173">
        <w:fldChar w:fldCharType="separate"/>
      </w:r>
      <w:r w:rsidRPr="00B03E47">
        <w:rPr>
          <w:rFonts w:ascii="Times New Roman" w:eastAsia="Calibri" w:hAnsi="Times New Roman" w:cs="Times New Roman"/>
          <w:b/>
          <w:color w:val="0000FF"/>
          <w:sz w:val="24"/>
          <w:szCs w:val="24"/>
          <w:u w:val="single"/>
        </w:rPr>
        <w:t>igre.na.srecu</w:t>
      </w:r>
      <w:r w:rsidRPr="00B03E47">
        <w:rPr>
          <w:rFonts w:ascii="Times New Roman" w:eastAsia="Calibri" w:hAnsi="Times New Roman" w:cs="Times New Roman"/>
          <w:b/>
          <w:color w:val="0000FF"/>
          <w:sz w:val="24"/>
          <w:szCs w:val="24"/>
          <w:u w:val="single"/>
          <w:lang w:val="sr-Latn-CS"/>
        </w:rPr>
        <w:t>@uis.gov.rs</w:t>
      </w:r>
      <w:r w:rsidR="007A3173">
        <w:rPr>
          <w:rFonts w:ascii="Times New Roman" w:eastAsia="Calibri" w:hAnsi="Times New Roman" w:cs="Times New Roman"/>
          <w:b/>
          <w:color w:val="0000FF"/>
          <w:sz w:val="24"/>
          <w:szCs w:val="24"/>
          <w:u w:val="single"/>
          <w:lang w:val="sr-Latn-CS"/>
        </w:rPr>
        <w:fldChar w:fldCharType="end"/>
      </w:r>
    </w:p>
    <w:p w14:paraId="13F8869F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b/>
          <w:color w:val="0000FF"/>
          <w:sz w:val="24"/>
          <w:szCs w:val="24"/>
          <w:u w:val="single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Интернет презентација: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hyperlink r:id="rId10" w:history="1"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</w:rPr>
          <w:t>www</w:t>
        </w:r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  <w:lang w:val="sr-Cyrl-CS"/>
          </w:rPr>
          <w:t>.</w:t>
        </w:r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</w:rPr>
          <w:t>uis</w:t>
        </w:r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  <w:lang w:val="sr-Cyrl-CS"/>
          </w:rPr>
          <w:t>.</w:t>
        </w:r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</w:rPr>
          <w:t>gov</w:t>
        </w:r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  <w:lang w:val="sr-Cyrl-CS"/>
          </w:rPr>
          <w:t>.</w:t>
        </w:r>
        <w:proofErr w:type="spellStart"/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</w:rPr>
          <w:t>rs</w:t>
        </w:r>
        <w:proofErr w:type="spellEnd"/>
      </w:hyperlink>
    </w:p>
    <w:p w14:paraId="40512BCC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b/>
          <w:color w:val="0000FF"/>
          <w:sz w:val="24"/>
          <w:szCs w:val="24"/>
          <w:u w:val="single"/>
        </w:rPr>
      </w:pPr>
    </w:p>
    <w:p w14:paraId="050A0722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</w:p>
    <w:p w14:paraId="6CC0448B" w14:textId="7E695BF9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ИНФОРМАТОР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је сачињен у складу са чланом 39. Закона о слободном приступу информацијама од јавног значаја („Сл</w:t>
      </w:r>
      <w:r w:rsidR="00553382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гласник РС“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бр. 120/04, 54/07, 104/09 и 36/10) и Упутством за израду и објављивање информатора о раду државног органа („Сл</w:t>
      </w:r>
      <w:r w:rsidR="00553382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гласник РС“, број 68/2010).</w:t>
      </w:r>
    </w:p>
    <w:p w14:paraId="2712743F" w14:textId="77777777" w:rsidR="00B03E47" w:rsidRPr="00B03E4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0A025029" w14:textId="77777777" w:rsidR="00B03E47" w:rsidRPr="00B03E4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атум првог објављивања Информатора о раду: 14.01.2020. године</w:t>
      </w:r>
    </w:p>
    <w:p w14:paraId="15C9DC03" w14:textId="77777777" w:rsidR="00B03E47" w:rsidRPr="00B03E47" w:rsidRDefault="00B03E47" w:rsidP="00B03E47">
      <w:pPr>
        <w:tabs>
          <w:tab w:val="left" w:pos="3855"/>
        </w:tabs>
        <w:spacing w:after="0"/>
        <w:ind w:left="90" w:hanging="90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7C0A0B85" w14:textId="16AB1909" w:rsidR="00B03E47" w:rsidRPr="00B03E47" w:rsidRDefault="00B03E47" w:rsidP="00B03E47">
      <w:pPr>
        <w:spacing w:after="0"/>
        <w:rPr>
          <w:rFonts w:ascii="Times New Roman" w:eastAsia="Calibri" w:hAnsi="Times New Roman" w:cs="Times New Roman"/>
          <w:bCs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А</w:t>
      </w:r>
      <w:r w:rsidR="00A734A0">
        <w:rPr>
          <w:rFonts w:ascii="Times New Roman" w:eastAsia="Calibri" w:hAnsi="Times New Roman" w:cs="Times New Roman"/>
          <w:sz w:val="24"/>
          <w:szCs w:val="24"/>
          <w:lang w:val="sr-Cyrl-CS"/>
        </w:rPr>
        <w:t>журиран на дан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: </w:t>
      </w:r>
      <w:r w:rsidR="00D11CBB" w:rsidRPr="004E4791">
        <w:rPr>
          <w:rFonts w:ascii="Times New Roman" w:eastAsia="Calibri" w:hAnsi="Times New Roman" w:cs="Times New Roman"/>
          <w:sz w:val="24"/>
          <w:szCs w:val="24"/>
          <w:lang w:val="sr-Cyrl-CS"/>
        </w:rPr>
        <w:t>31</w:t>
      </w:r>
      <w:r w:rsidRPr="004E4791">
        <w:rPr>
          <w:rFonts w:ascii="Times New Roman" w:eastAsia="Calibri" w:hAnsi="Times New Roman" w:cs="Times New Roman"/>
          <w:bCs/>
          <w:sz w:val="24"/>
          <w:szCs w:val="24"/>
        </w:rPr>
        <w:t>.</w:t>
      </w:r>
      <w:r w:rsidR="00D11CBB" w:rsidRPr="004E4791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03</w:t>
      </w:r>
      <w:r w:rsidRPr="004E4791">
        <w:rPr>
          <w:rFonts w:ascii="Times New Roman" w:eastAsia="Calibri" w:hAnsi="Times New Roman" w:cs="Times New Roman"/>
          <w:bCs/>
          <w:sz w:val="24"/>
          <w:szCs w:val="24"/>
        </w:rPr>
        <w:t>.202</w:t>
      </w:r>
      <w:r w:rsidR="00D11CBB" w:rsidRPr="004E4791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2</w:t>
      </w:r>
      <w:r w:rsidRPr="004E4791">
        <w:rPr>
          <w:rFonts w:ascii="Times New Roman" w:eastAsia="Calibri" w:hAnsi="Times New Roman" w:cs="Times New Roman"/>
          <w:bCs/>
          <w:sz w:val="24"/>
          <w:szCs w:val="24"/>
          <w:lang w:val="sr-Cyrl-CS"/>
        </w:rPr>
        <w:t>. године</w:t>
      </w:r>
    </w:p>
    <w:p w14:paraId="2868E282" w14:textId="77777777" w:rsidR="0043082F" w:rsidRDefault="0043082F" w:rsidP="00B03E47">
      <w:pPr>
        <w:spacing w:after="0"/>
        <w:rPr>
          <w:rFonts w:cs="TimesNewRomanPSMT"/>
          <w:u w:val="single"/>
          <w:lang w:val="sr-Latn-RS"/>
        </w:rPr>
      </w:pPr>
    </w:p>
    <w:p w14:paraId="5AC64BFF" w14:textId="77777777" w:rsidR="00B03E47" w:rsidRPr="00B03E47" w:rsidRDefault="00B03E47" w:rsidP="00B03E47">
      <w:pPr>
        <w:ind w:left="45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ОСТУПНОСТ   ИНФОРМАТОРА:</w:t>
      </w:r>
    </w:p>
    <w:p w14:paraId="045E6D60" w14:textId="77777777" w:rsidR="00B03E47" w:rsidRPr="00B03E47" w:rsidRDefault="00B03E47" w:rsidP="00B03E47">
      <w:pPr>
        <w:numPr>
          <w:ilvl w:val="0"/>
          <w:numId w:val="3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На сајту Управе за игре на срећу, </w:t>
      </w:r>
      <w:r w:rsidR="007A3173">
        <w:fldChar w:fldCharType="begin"/>
      </w:r>
      <w:r w:rsidR="007A3173">
        <w:instrText xml:space="preserve"> HYPERLINK "http://www.uis.gov.rs" </w:instrText>
      </w:r>
      <w:r w:rsidR="007A3173">
        <w:fldChar w:fldCharType="separate"/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www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Cyrl-CS"/>
        </w:rPr>
        <w:t>.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uis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Cyrl-CS"/>
        </w:rPr>
        <w:t>.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gov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Cyrl-CS"/>
        </w:rPr>
        <w:t>.</w:t>
      </w:r>
      <w:proofErr w:type="spellStart"/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rs</w:t>
      </w:r>
      <w:proofErr w:type="spellEnd"/>
      <w:r w:rsidR="007A3173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fldChar w:fldCharType="end"/>
      </w:r>
    </w:p>
    <w:p w14:paraId="3596B964" w14:textId="77777777" w:rsidR="00B03E47" w:rsidRPr="00B03E47" w:rsidRDefault="00B03E47" w:rsidP="00B03E47">
      <w:pPr>
        <w:numPr>
          <w:ilvl w:val="0"/>
          <w:numId w:val="3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електронском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и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штампаном облику у просторијама Министарства финансиј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-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прав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е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за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игре н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, улица Омладинских бригада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бр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.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1, Београд.</w:t>
      </w:r>
    </w:p>
    <w:p w14:paraId="72531009" w14:textId="77777777" w:rsidR="00B03E47" w:rsidRPr="00B03E47" w:rsidRDefault="00B03E47" w:rsidP="00B03E47">
      <w:pPr>
        <w:ind w:left="112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779B19E2" w14:textId="77777777" w:rsidR="00B03E47" w:rsidRPr="00B03E47" w:rsidRDefault="00B03E47" w:rsidP="00B03E47">
      <w:pPr>
        <w:ind w:left="112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143CF39B" w14:textId="77777777" w:rsidR="00B03E47" w:rsidRPr="00B03E47" w:rsidRDefault="00B03E47" w:rsidP="00B03E47">
      <w:pPr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ЛИЦЕ ОДГОВОРНО ЗА ТАЧНОСТ  И  ДОСТУПНОСТ  ПОДАТАКА:</w:t>
      </w:r>
    </w:p>
    <w:p w14:paraId="015A4892" w14:textId="77777777" w:rsidR="00B03E47" w:rsidRPr="00B03E47" w:rsidRDefault="00B03E47" w:rsidP="00B03E47">
      <w:pPr>
        <w:numPr>
          <w:ilvl w:val="0"/>
          <w:numId w:val="3"/>
        </w:numPr>
        <w:spacing w:after="0" w:line="240" w:lineRule="auto"/>
        <w:contextualSpacing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оран Гашић,  директор Управе за игре на срећу.</w:t>
      </w:r>
    </w:p>
    <w:p w14:paraId="7F9EB28C" w14:textId="77777777" w:rsidR="00B03E47" w:rsidRPr="00B03E47" w:rsidRDefault="00B03E47" w:rsidP="00B03E47">
      <w:pPr>
        <w:spacing w:line="240" w:lineRule="auto"/>
        <w:ind w:left="1125"/>
        <w:contextualSpacing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063496D5" w14:textId="77777777" w:rsidR="00B03E47" w:rsidRPr="00B03E47" w:rsidRDefault="00B03E47" w:rsidP="00B03E47">
      <w:pPr>
        <w:numPr>
          <w:ilvl w:val="0"/>
          <w:numId w:val="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 објављивање и ажурирање информатора задужен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a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је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Биљана Мурганић, </w:t>
      </w:r>
      <w:r w:rsidRPr="00A734A0">
        <w:rPr>
          <w:rFonts w:ascii="Times New Roman" w:eastAsia="Calibri" w:hAnsi="Times New Roman" w:cs="Times New Roman"/>
          <w:sz w:val="24"/>
          <w:szCs w:val="24"/>
          <w:lang w:val="sr-Cyrl-RS"/>
        </w:rPr>
        <w:t>овлашћено лице за поступање по захтевима за приступ информацијама од јавног значаја.</w:t>
      </w:r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br w:type="page"/>
      </w:r>
    </w:p>
    <w:p w14:paraId="2A8B0CAC" w14:textId="77777777" w:rsidR="00B03E47" w:rsidRPr="00B03E47" w:rsidRDefault="00B03E47" w:rsidP="00B03E47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" w:name="nasl_2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ОРГАНИЗАЦИОНА СТРУКТУРА УПРАВЕ ЗА ИГРЕ НА СРЕЋУ</w:t>
      </w:r>
    </w:p>
    <w:bookmarkEnd w:id="1"/>
    <w:p w14:paraId="3371EB2A" w14:textId="77777777" w:rsidR="00B03E47" w:rsidRPr="00B03E47" w:rsidRDefault="00B03E47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4578B71" w14:textId="608637F3" w:rsidR="00B03E47" w:rsidRPr="00C96BB8" w:rsidRDefault="00B03E47" w:rsidP="00C96BB8">
      <w:pPr>
        <w:pStyle w:val="ListParagraph"/>
        <w:numPr>
          <w:ilvl w:val="1"/>
          <w:numId w:val="2"/>
        </w:numPr>
        <w:rPr>
          <w:b/>
        </w:rPr>
      </w:pPr>
      <w:proofErr w:type="spellStart"/>
      <w:r w:rsidRPr="00C96BB8">
        <w:rPr>
          <w:b/>
        </w:rPr>
        <w:t>Графички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приказ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организационе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структуре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Управе</w:t>
      </w:r>
      <w:proofErr w:type="spellEnd"/>
    </w:p>
    <w:p w14:paraId="24CADFD1" w14:textId="716D81A4" w:rsidR="00E55734" w:rsidRDefault="00E55734" w:rsidP="00E55734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1136AB7" w14:textId="2666BFBB" w:rsidR="00E55734" w:rsidRPr="00B03E47" w:rsidRDefault="00990E80" w:rsidP="00E55734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  <w:r>
        <w:object w:dxaOrig="13936" w:dyaOrig="10425" w14:anchorId="35AF6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05pt;height:347.15pt" o:ole="">
            <v:imagedata r:id="rId11" o:title=""/>
          </v:shape>
          <o:OLEObject Type="Embed" ProgID="Visio.Drawing.15" ShapeID="_x0000_i1025" DrawAspect="Content" ObjectID="_1711967118" r:id="rId12"/>
        </w:object>
      </w:r>
    </w:p>
    <w:p w14:paraId="031FA846" w14:textId="77777777" w:rsidR="00B03E47" w:rsidRPr="00B03E47" w:rsidRDefault="00B03E47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08738FA" w14:textId="0F157F42" w:rsidR="00B03E47" w:rsidRPr="00C96BB8" w:rsidRDefault="00B03E47" w:rsidP="00C96BB8">
      <w:pPr>
        <w:pStyle w:val="ListParagraph"/>
        <w:numPr>
          <w:ilvl w:val="1"/>
          <w:numId w:val="2"/>
        </w:numPr>
        <w:rPr>
          <w:b/>
        </w:rPr>
      </w:pPr>
      <w:proofErr w:type="spellStart"/>
      <w:r w:rsidRPr="00C96BB8">
        <w:rPr>
          <w:b/>
        </w:rPr>
        <w:t>Наративни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приказ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организационе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структуре</w:t>
      </w:r>
      <w:proofErr w:type="spellEnd"/>
    </w:p>
    <w:p w14:paraId="0EA1CDD4" w14:textId="77777777" w:rsidR="00B03E47" w:rsidRPr="00B03E47" w:rsidRDefault="00B03E47" w:rsidP="00B03E47">
      <w:pPr>
        <w:spacing w:after="0" w:line="240" w:lineRule="auto"/>
        <w:ind w:left="1440"/>
        <w:contextualSpacing/>
        <w:rPr>
          <w:rFonts w:ascii="Times New Roman" w:eastAsia="Times New Roman" w:hAnsi="Times New Roman" w:cs="Times New Roman"/>
          <w:b/>
          <w:sz w:val="20"/>
          <w:szCs w:val="20"/>
        </w:rPr>
      </w:pPr>
    </w:p>
    <w:p w14:paraId="706203EC" w14:textId="77777777" w:rsidR="00B03E47" w:rsidRPr="00A70A3F" w:rsidRDefault="00B03E47" w:rsidP="00A15348">
      <w:pPr>
        <w:spacing w:line="240" w:lineRule="auto"/>
        <w:ind w:firstLine="36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Рад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праве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игре на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(у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даљем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тексту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: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правa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)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ређен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актом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нутрашњем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ређењу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систематизацији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радних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места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Министарству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финансија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-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прав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>и</w:t>
      </w:r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игре на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C215D6"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број: 110-00-217/1/2021-08 од 21. маја </w:t>
      </w:r>
      <w:r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>2021</w:t>
      </w:r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C215D6"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>г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одине</w:t>
      </w:r>
      <w:proofErr w:type="spellEnd"/>
      <w:r w:rsidR="00C215D6"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>, на који је Влада дала сагласност Закључком 05 број: 110-4873/2021 од 27. маја 2021.године.</w:t>
      </w:r>
    </w:p>
    <w:p w14:paraId="7B3D60A1" w14:textId="12244E6A" w:rsidR="00B03E47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eastAsia="Calibri"/>
          <w:b/>
          <w:lang w:val="sr-Latn-RS"/>
        </w:rPr>
        <w:t xml:space="preserve">2.2.1 </w:t>
      </w:r>
      <w:r w:rsidR="00B03E47">
        <w:rPr>
          <w:rFonts w:eastAsia="Calibri"/>
          <w:b/>
          <w:lang w:val="sr-Cyrl-RS"/>
        </w:rPr>
        <w:t>Одељење за одобрења и сагласности</w:t>
      </w:r>
      <w:r w:rsidR="00B03E47" w:rsidRPr="002346E1">
        <w:rPr>
          <w:rFonts w:eastAsia="Calibri"/>
          <w:b/>
        </w:rPr>
        <w:t xml:space="preserve"> – </w:t>
      </w:r>
      <w:r w:rsidR="00B03E47">
        <w:rPr>
          <w:rFonts w:ascii="fira-sans-condensed" w:hAnsi="fira-sans-condensed"/>
          <w:color w:val="212529"/>
        </w:rPr>
        <w:t xml:space="preserve">У </w:t>
      </w:r>
      <w:proofErr w:type="spellStart"/>
      <w:r w:rsidR="00B03E47">
        <w:rPr>
          <w:rFonts w:ascii="fira-sans-condensed" w:hAnsi="fira-sans-condensed"/>
          <w:color w:val="212529"/>
        </w:rPr>
        <w:t>Одеље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аглас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ављ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се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д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дав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дузим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аглас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као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којима се </w:t>
      </w:r>
      <w:proofErr w:type="spellStart"/>
      <w:r w:rsidR="00B03E47">
        <w:rPr>
          <w:rFonts w:ascii="fira-sans-condensed" w:hAnsi="fira-sans-condensed"/>
          <w:color w:val="212529"/>
        </w:rPr>
        <w:t>одобрав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м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риређив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оц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ред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град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он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г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у </w:t>
      </w:r>
      <w:proofErr w:type="spellStart"/>
      <w:r w:rsidR="00B03E47">
        <w:rPr>
          <w:rFonts w:ascii="fira-sans-condensed" w:hAnsi="fira-sans-condensed"/>
          <w:color w:val="212529"/>
        </w:rPr>
        <w:t>роб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слуг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ов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ормал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рав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ормално-пра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клађе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анкар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аран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гов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наменск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позит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дат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ат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звол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ов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уње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биј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еб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аглас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г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у </w:t>
      </w:r>
      <w:proofErr w:type="spellStart"/>
      <w:r w:rsidR="00B03E47">
        <w:rPr>
          <w:rFonts w:ascii="fira-sans-condensed" w:hAnsi="fira-sans-condensed"/>
          <w:color w:val="212529"/>
        </w:rPr>
        <w:t>роб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слуг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дно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хте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ивред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т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кнад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вер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а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стављ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т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стављ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лов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д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ш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аглас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a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зив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lastRenderedPageBreak/>
        <w:t>учеств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спровође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зи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звол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грачнице</w:t>
      </w:r>
      <w:proofErr w:type="spellEnd"/>
      <w:r w:rsidR="00B03E47">
        <w:rPr>
          <w:rFonts w:ascii="fira-sans-condensed" w:hAnsi="fira-sans-condensed"/>
          <w:color w:val="212529"/>
        </w:rPr>
        <w:t xml:space="preserve"> (казина); </w:t>
      </w:r>
      <w:proofErr w:type="spellStart"/>
      <w:r w:rsidR="00B03E47">
        <w:rPr>
          <w:rFonts w:ascii="fira-sans-condensed" w:hAnsi="fira-sans-condensed"/>
          <w:color w:val="212529"/>
        </w:rPr>
        <w:t>об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зи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д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зв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еб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играчниц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цр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ладе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дав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дузим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зв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еб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играчниц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тр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уње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биј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ро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ступ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лужб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виден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л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дно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хте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крет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кршај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ељења</w:t>
      </w:r>
      <w:proofErr w:type="spellEnd"/>
      <w:r w:rsidR="00B03E47">
        <w:rPr>
          <w:rFonts w:ascii="fira-sans-condensed" w:hAnsi="fira-sans-condensed"/>
          <w:color w:val="212529"/>
        </w:rPr>
        <w:t>.</w:t>
      </w:r>
    </w:p>
    <w:p w14:paraId="7CB0EFE7" w14:textId="77777777" w:rsidR="00B03E47" w:rsidRDefault="00B03E47" w:rsidP="005040EE">
      <w:pPr>
        <w:pStyle w:val="NormalWeb"/>
        <w:shd w:val="clear" w:color="auto" w:fill="FFFFFF"/>
        <w:spacing w:before="0" w:beforeAutospacing="0" w:after="0" w:afterAutospacing="0"/>
        <w:ind w:left="709" w:firstLine="731"/>
        <w:jc w:val="both"/>
        <w:rPr>
          <w:rFonts w:ascii="fira-sans-condensed" w:hAnsi="fira-sans-condensed"/>
          <w:color w:val="212529"/>
          <w:lang w:val="sr-Cyrl-RS"/>
        </w:rPr>
      </w:pPr>
    </w:p>
    <w:p w14:paraId="2AF07505" w14:textId="77777777" w:rsidR="00B03E47" w:rsidRDefault="00B03E47" w:rsidP="00B03E47">
      <w:pPr>
        <w:pStyle w:val="ListParagraph"/>
        <w:spacing w:after="200" w:line="276" w:lineRule="auto"/>
        <w:ind w:left="709" w:firstLine="11"/>
        <w:jc w:val="both"/>
        <w:rPr>
          <w:rFonts w:eastAsia="Calibri"/>
        </w:rPr>
      </w:pPr>
      <w:proofErr w:type="spellStart"/>
      <w:r>
        <w:rPr>
          <w:rFonts w:eastAsia="Calibri"/>
        </w:rPr>
        <w:t>Начелник</w:t>
      </w:r>
      <w:proofErr w:type="spellEnd"/>
      <w:r>
        <w:rPr>
          <w:rFonts w:eastAsia="Calibri"/>
        </w:rPr>
        <w:t xml:space="preserve"> </w:t>
      </w:r>
      <w:proofErr w:type="spellStart"/>
      <w:r>
        <w:rPr>
          <w:rFonts w:eastAsia="Calibri"/>
        </w:rPr>
        <w:t>Одељења</w:t>
      </w:r>
      <w:proofErr w:type="spellEnd"/>
      <w:r>
        <w:rPr>
          <w:rFonts w:eastAsia="Calibri"/>
        </w:rPr>
        <w:t xml:space="preserve"> - </w:t>
      </w:r>
      <w:proofErr w:type="spellStart"/>
      <w:r>
        <w:rPr>
          <w:rFonts w:eastAsia="Calibri"/>
        </w:rPr>
        <w:t>Елеонора</w:t>
      </w:r>
      <w:proofErr w:type="spellEnd"/>
      <w:r>
        <w:rPr>
          <w:rFonts w:eastAsia="Calibri"/>
        </w:rPr>
        <w:t xml:space="preserve"> </w:t>
      </w:r>
      <w:proofErr w:type="spellStart"/>
      <w:r>
        <w:rPr>
          <w:rFonts w:eastAsia="Calibri"/>
        </w:rPr>
        <w:t>Синђелић</w:t>
      </w:r>
      <w:proofErr w:type="spellEnd"/>
    </w:p>
    <w:p w14:paraId="65C5FD48" w14:textId="7D4D85BD" w:rsidR="00B03E47" w:rsidRPr="00AF78D7" w:rsidRDefault="00D11CBB" w:rsidP="00B03E47">
      <w:pPr>
        <w:pStyle w:val="ListParagraph"/>
        <w:spacing w:after="200" w:line="276" w:lineRule="auto"/>
        <w:ind w:left="709" w:firstLine="11"/>
        <w:rPr>
          <w:rFonts w:eastAsia="Calibri"/>
        </w:rPr>
      </w:pPr>
      <w:r>
        <w:rPr>
          <w:rFonts w:eastAsia="Calibri"/>
          <w:lang w:val="sr-Cyrl-RS"/>
        </w:rPr>
        <w:t>т</w:t>
      </w:r>
      <w:proofErr w:type="spellStart"/>
      <w:r w:rsidR="00B03E47">
        <w:rPr>
          <w:rFonts w:eastAsia="Calibri"/>
        </w:rPr>
        <w:t>ел</w:t>
      </w:r>
      <w:proofErr w:type="spellEnd"/>
      <w:r w:rsidR="00B03E47">
        <w:rPr>
          <w:rFonts w:eastAsia="Calibri"/>
        </w:rPr>
        <w:t xml:space="preserve">: 011/311-76-39; </w:t>
      </w:r>
    </w:p>
    <w:p w14:paraId="7792A365" w14:textId="77777777" w:rsidR="00B03E47" w:rsidRDefault="00B03E47" w:rsidP="00B03E47">
      <w:pPr>
        <w:pStyle w:val="ListParagraph"/>
        <w:spacing w:after="200" w:line="276" w:lineRule="auto"/>
        <w:ind w:left="709" w:firstLine="11"/>
        <w:rPr>
          <w:rFonts w:eastAsia="Calibri"/>
        </w:rPr>
      </w:pPr>
      <w:r>
        <w:rPr>
          <w:rFonts w:eastAsia="Calibri"/>
        </w:rPr>
        <w:t xml:space="preserve">e-mail: </w:t>
      </w:r>
      <w:hyperlink r:id="rId13" w:history="1">
        <w:r w:rsidRPr="00604886">
          <w:rPr>
            <w:rStyle w:val="Hyperlink"/>
            <w:rFonts w:eastAsia="Calibri"/>
          </w:rPr>
          <w:t>eleonora.sindjelic@uis.gov.rs</w:t>
        </w:r>
      </w:hyperlink>
    </w:p>
    <w:p w14:paraId="4F935DA4" w14:textId="6FD2BF57" w:rsidR="00B03E47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</w:rPr>
      </w:pPr>
      <w:r>
        <w:rPr>
          <w:rFonts w:eastAsia="Calibri"/>
          <w:b/>
          <w:lang w:val="sr-Latn-RS"/>
        </w:rPr>
        <w:t xml:space="preserve">2.2.2. </w:t>
      </w:r>
      <w:r w:rsidR="00B03E47" w:rsidRPr="0092341D">
        <w:rPr>
          <w:rFonts w:eastAsia="Calibri"/>
          <w:b/>
          <w:lang w:val="sr-Cyrl-RS"/>
        </w:rPr>
        <w:t>Одељење за надзор и анализу ризика</w:t>
      </w:r>
      <w:r w:rsidR="00B03E47" w:rsidRPr="0092341D">
        <w:rPr>
          <w:rFonts w:eastAsia="Calibri"/>
          <w:lang w:val="sr-Cyrl-RS"/>
        </w:rPr>
        <w:t xml:space="preserve"> - </w:t>
      </w:r>
      <w:r w:rsidR="00B03E47">
        <w:rPr>
          <w:rFonts w:ascii="fira-sans-condensed" w:hAnsi="fira-sans-condensed"/>
          <w:color w:val="212529"/>
        </w:rPr>
        <w:t xml:space="preserve">У </w:t>
      </w:r>
      <w:proofErr w:type="spellStart"/>
      <w:r w:rsidR="00B03E47">
        <w:rPr>
          <w:rFonts w:ascii="fira-sans-condensed" w:hAnsi="fira-sans-condensed"/>
          <w:color w:val="212529"/>
        </w:rPr>
        <w:t>Одеље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анализ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изи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ављ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се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в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твр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т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авил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ч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као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средан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непосредан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еч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ч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тр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уње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егле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стор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којима се приређују игре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увид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рад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епосред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л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ред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веза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осло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њиг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вештај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евиден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софтв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л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ке</w:t>
      </w:r>
      <w:proofErr w:type="spellEnd"/>
      <w:r w:rsidR="00B03E47">
        <w:rPr>
          <w:rFonts w:ascii="fira-sans-condensed" w:hAnsi="fira-sans-condensed"/>
          <w:color w:val="212529"/>
        </w:rPr>
        <w:t xml:space="preserve"> на </w:t>
      </w:r>
      <w:proofErr w:type="spellStart"/>
      <w:r w:rsidR="00B03E47">
        <w:rPr>
          <w:rFonts w:ascii="fira-sans-condensed" w:hAnsi="fira-sans-condensed"/>
          <w:color w:val="212529"/>
        </w:rPr>
        <w:t>основ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х</w:t>
      </w:r>
      <w:proofErr w:type="spellEnd"/>
      <w:r w:rsidR="00B03E47">
        <w:rPr>
          <w:rFonts w:ascii="fira-sans-condensed" w:hAnsi="fira-sans-condensed"/>
          <w:color w:val="212529"/>
        </w:rPr>
        <w:t xml:space="preserve"> се </w:t>
      </w:r>
      <w:proofErr w:type="spellStart"/>
      <w:r w:rsidR="00B03E47">
        <w:rPr>
          <w:rFonts w:ascii="fira-sans-condensed" w:hAnsi="fira-sans-condensed"/>
          <w:color w:val="212529"/>
        </w:rPr>
        <w:t>мож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тврди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тост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авилност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спекцијск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ме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атеријал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гулиш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еч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ча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трол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лист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утвр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тодолог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врш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нализ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изи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во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леж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ачињ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исник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изврше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доно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ш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којима </w:t>
      </w:r>
      <w:proofErr w:type="spellStart"/>
      <w:r w:rsidR="00B03E47">
        <w:rPr>
          <w:rFonts w:ascii="fira-sans-condensed" w:hAnsi="fira-sans-condensed"/>
          <w:color w:val="212529"/>
        </w:rPr>
        <w:t>налаж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р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еправил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твр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ок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р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еправил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забрањ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врш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ле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утом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о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документ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ме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отребљ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л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огл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и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отребљ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а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ира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т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као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еч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ст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бје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ира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тврђ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еправил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дно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риви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ј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иј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вред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ступ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захте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крет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кршај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мерниц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ндикат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типолог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еч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леж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учеств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израд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ц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изи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 на </w:t>
      </w:r>
      <w:proofErr w:type="spellStart"/>
      <w:r w:rsidR="00B03E47">
        <w:rPr>
          <w:rFonts w:ascii="fira-sans-condensed" w:hAnsi="fira-sans-condensed"/>
          <w:color w:val="212529"/>
        </w:rPr>
        <w:t>национал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иво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одишњег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ванре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месеч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ћ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њихов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рш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дно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извршав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д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порук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укључујућ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едлог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тклањ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оч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уст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оступц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тр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ачињ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одишње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ељ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тодолош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утс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еднообраз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ме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ељ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активир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анкар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аран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гов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наменск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позит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лектронск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звешт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татистичко-евиденцион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ељења</w:t>
      </w:r>
      <w:proofErr w:type="spellEnd"/>
      <w:r w:rsidR="00B03E47">
        <w:rPr>
          <w:rFonts w:ascii="fira-sans-condensed" w:hAnsi="fira-sans-condensed"/>
          <w:color w:val="212529"/>
        </w:rPr>
        <w:t>.</w:t>
      </w:r>
    </w:p>
    <w:p w14:paraId="637C3178" w14:textId="77777777" w:rsidR="00B03E47" w:rsidRPr="0092341D" w:rsidRDefault="00B03E47" w:rsidP="00B03E47">
      <w:pPr>
        <w:pStyle w:val="ListParagraph"/>
        <w:spacing w:after="200" w:line="276" w:lineRule="auto"/>
        <w:ind w:left="1800"/>
        <w:jc w:val="both"/>
        <w:rPr>
          <w:rFonts w:eastAsia="Calibri"/>
          <w:b/>
          <w:sz w:val="16"/>
          <w:szCs w:val="16"/>
        </w:rPr>
      </w:pPr>
    </w:p>
    <w:p w14:paraId="2E82C114" w14:textId="77777777" w:rsidR="00B03E47" w:rsidRPr="00796FE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>
        <w:rPr>
          <w:rFonts w:eastAsia="Calibri"/>
          <w:lang w:val="sr-Cyrl-RS"/>
        </w:rPr>
        <w:t xml:space="preserve">              </w:t>
      </w:r>
      <w:proofErr w:type="spellStart"/>
      <w:r w:rsidRPr="00796FE7">
        <w:rPr>
          <w:rFonts w:ascii="Times New Roman" w:eastAsia="Calibri" w:hAnsi="Times New Roman" w:cs="Times New Roman"/>
          <w:sz w:val="24"/>
          <w:szCs w:val="24"/>
        </w:rPr>
        <w:t>Начелник</w:t>
      </w:r>
      <w:proofErr w:type="spellEnd"/>
      <w:r w:rsidRPr="00796FE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796FE7">
        <w:rPr>
          <w:rFonts w:ascii="Times New Roman" w:eastAsia="Calibri" w:hAnsi="Times New Roman" w:cs="Times New Roman"/>
          <w:sz w:val="24"/>
          <w:szCs w:val="24"/>
        </w:rPr>
        <w:t>Одељења</w:t>
      </w:r>
      <w:proofErr w:type="spellEnd"/>
      <w:r w:rsidRPr="00796FE7">
        <w:rPr>
          <w:rFonts w:ascii="Times New Roman" w:eastAsia="Calibri" w:hAnsi="Times New Roman" w:cs="Times New Roman"/>
          <w:sz w:val="24"/>
          <w:szCs w:val="24"/>
        </w:rPr>
        <w:t xml:space="preserve"> – </w:t>
      </w:r>
      <w:r w:rsidRPr="00796FE7">
        <w:rPr>
          <w:rFonts w:ascii="Times New Roman" w:eastAsia="Calibri" w:hAnsi="Times New Roman" w:cs="Times New Roman"/>
          <w:sz w:val="24"/>
          <w:szCs w:val="24"/>
          <w:lang w:val="sr-Cyrl-RS"/>
        </w:rPr>
        <w:t>Сузана Шекуларац</w:t>
      </w:r>
    </w:p>
    <w:p w14:paraId="6935F919" w14:textId="297C14E1" w:rsidR="00B03E47" w:rsidRPr="00796FE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796FE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          </w:t>
      </w:r>
      <w:r w:rsidR="00D11CBB">
        <w:rPr>
          <w:rFonts w:ascii="Times New Roman" w:eastAsia="Calibri" w:hAnsi="Times New Roman" w:cs="Times New Roman"/>
          <w:sz w:val="24"/>
          <w:szCs w:val="24"/>
          <w:lang w:val="sr-Cyrl-RS"/>
        </w:rPr>
        <w:t>т</w:t>
      </w:r>
      <w:proofErr w:type="spellStart"/>
      <w:r w:rsidRPr="00796FE7">
        <w:rPr>
          <w:rFonts w:ascii="Times New Roman" w:eastAsia="Calibri" w:hAnsi="Times New Roman" w:cs="Times New Roman"/>
          <w:sz w:val="24"/>
          <w:szCs w:val="24"/>
        </w:rPr>
        <w:t>ел</w:t>
      </w:r>
      <w:proofErr w:type="spellEnd"/>
      <w:r w:rsidRPr="00796FE7">
        <w:rPr>
          <w:rFonts w:ascii="Times New Roman" w:eastAsia="Calibri" w:hAnsi="Times New Roman" w:cs="Times New Roman"/>
          <w:sz w:val="24"/>
          <w:szCs w:val="24"/>
        </w:rPr>
        <w:t>: 011/311-76-39;</w:t>
      </w:r>
    </w:p>
    <w:p w14:paraId="56A2364E" w14:textId="1A701F3B" w:rsid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796FE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          </w:t>
      </w:r>
      <w:r w:rsidRPr="00796FE7">
        <w:rPr>
          <w:rFonts w:ascii="Times New Roman" w:eastAsia="Calibri" w:hAnsi="Times New Roman" w:cs="Times New Roman"/>
          <w:sz w:val="24"/>
          <w:szCs w:val="24"/>
        </w:rPr>
        <w:t xml:space="preserve">e-mail: </w:t>
      </w:r>
      <w:hyperlink r:id="rId14" w:history="1">
        <w:r w:rsidR="00E55734" w:rsidRPr="00B37FBE">
          <w:rPr>
            <w:rStyle w:val="Hyperlink"/>
            <w:rFonts w:ascii="Times New Roman" w:eastAsia="Calibri" w:hAnsi="Times New Roman" w:cs="Times New Roman"/>
            <w:sz w:val="24"/>
            <w:szCs w:val="24"/>
          </w:rPr>
          <w:t>suzana.sekularac@uis.gov.rs</w:t>
        </w:r>
      </w:hyperlink>
    </w:p>
    <w:p w14:paraId="280A42B4" w14:textId="77777777" w:rsidR="00BB3D76" w:rsidRDefault="00BB3D76" w:rsidP="00B03E47">
      <w:pPr>
        <w:pStyle w:val="NormalWeb"/>
        <w:shd w:val="clear" w:color="auto" w:fill="FFFFFF"/>
        <w:spacing w:before="0" w:beforeAutospacing="0" w:after="0" w:afterAutospacing="0"/>
        <w:ind w:left="720" w:firstLine="720"/>
        <w:jc w:val="both"/>
        <w:rPr>
          <w:rFonts w:ascii="fira-sans-condensed" w:hAnsi="fira-sans-condensed"/>
          <w:b/>
          <w:color w:val="212529"/>
        </w:rPr>
      </w:pPr>
    </w:p>
    <w:p w14:paraId="2CADAA3D" w14:textId="30FFC629" w:rsidR="00B03E47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/>
          <w:b/>
          <w:color w:val="212529"/>
          <w:lang w:val="sr-Latn-RS"/>
        </w:rPr>
        <w:lastRenderedPageBreak/>
        <w:t xml:space="preserve">2.2.3. </w:t>
      </w:r>
      <w:r w:rsidR="00B03E47" w:rsidRPr="00796FE7">
        <w:rPr>
          <w:rFonts w:ascii="fira-sans-condensed" w:hAnsi="fira-sans-condensed"/>
          <w:b/>
          <w:color w:val="212529"/>
          <w:lang w:val="sr-Cyrl-RS"/>
        </w:rPr>
        <w:t>Одсек</w:t>
      </w:r>
      <w:r w:rsidR="00B03E47" w:rsidRPr="001F1903">
        <w:rPr>
          <w:rFonts w:ascii="fira-sans-condensed" w:hAnsi="fira-sans-condensed"/>
          <w:b/>
          <w:color w:val="212529"/>
          <w:lang w:val="sr-Cyrl-RS"/>
        </w:rPr>
        <w:t xml:space="preserve"> за финансијске, правне и опште послове</w:t>
      </w:r>
      <w:r w:rsidR="00B03E47">
        <w:rPr>
          <w:rFonts w:ascii="fira-sans-condensed" w:hAnsi="fira-sans-condensed"/>
          <w:color w:val="212529"/>
          <w:lang w:val="sr-Cyrl-RS"/>
        </w:rPr>
        <w:t xml:space="preserve"> -</w:t>
      </w:r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дсек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ск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пшт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ављ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се </w:t>
      </w:r>
      <w:proofErr w:type="spellStart"/>
      <w:r w:rsidR="00B03E47">
        <w:rPr>
          <w:rFonts w:ascii="fira-sans-condensed" w:hAnsi="fira-sans-condensed"/>
          <w:color w:val="212529"/>
        </w:rPr>
        <w:t>финансијско-рачуноводств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њиговодств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рад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ериодич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годишњ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чу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обезбе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ришћ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сположив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дс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врши</w:t>
      </w:r>
      <w:proofErr w:type="spellEnd"/>
      <w:r w:rsidR="00B03E47">
        <w:rPr>
          <w:rFonts w:ascii="fira-sans-condensed" w:hAnsi="fira-sans-condensed"/>
          <w:color w:val="212529"/>
        </w:rPr>
        <w:t xml:space="preserve"> се </w:t>
      </w:r>
      <w:proofErr w:type="spellStart"/>
      <w:r w:rsidR="00B03E47">
        <w:rPr>
          <w:rFonts w:ascii="fira-sans-condensed" w:hAnsi="fira-sans-condensed"/>
          <w:color w:val="212529"/>
        </w:rPr>
        <w:t>припре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т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р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буџет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расподел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дс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квир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проприја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одишњег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редњороч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ск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цр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буџет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ра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врш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чун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саглаш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ператив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р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уџет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контролис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тог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наменског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економич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рош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уџет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дс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редов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аглаш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равњ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солидова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ла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њиг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рез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моћ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виденциј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oрганиз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вр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нтролис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т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прово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бавки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бј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спроведе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ц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законит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бавк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нтролис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рачун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спл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м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осл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лиц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нгажова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ан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вер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л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ћ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рганиз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координи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нтролиш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р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бавки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нтролиш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тост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бавк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нутрашње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ре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истематиз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ст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пшт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огр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љ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људск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сурс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јединач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о-пра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ату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осл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кадровск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пш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ме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оступ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жалб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лужбеник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јавље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на </w:t>
      </w:r>
      <w:proofErr w:type="spellStart"/>
      <w:r w:rsidR="00B03E47">
        <w:rPr>
          <w:rFonts w:ascii="fira-sans-condensed" w:hAnsi="fira-sans-condensed"/>
          <w:color w:val="212529"/>
        </w:rPr>
        <w:t>реш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сарад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вобранилаштвом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удов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рад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ш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ор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јашњ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на </w:t>
      </w:r>
      <w:proofErr w:type="spellStart"/>
      <w:r w:rsidR="00B03E47">
        <w:rPr>
          <w:rFonts w:ascii="fira-sans-condensed" w:hAnsi="fira-sans-condensed"/>
          <w:color w:val="212529"/>
        </w:rPr>
        <w:t>тужб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нес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ор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, и </w:t>
      </w:r>
      <w:proofErr w:type="spellStart"/>
      <w:r w:rsidR="00B03E47">
        <w:rPr>
          <w:rFonts w:ascii="fira-sans-condensed" w:hAnsi="fira-sans-condensed"/>
          <w:color w:val="212529"/>
        </w:rPr>
        <w:t>друг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ствар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осл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во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адров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виден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во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виден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на </w:t>
      </w:r>
      <w:proofErr w:type="spellStart"/>
      <w:r w:rsidR="00B03E47">
        <w:rPr>
          <w:rFonts w:ascii="fira-sans-condensed" w:hAnsi="fira-sans-condensed"/>
          <w:color w:val="212529"/>
        </w:rPr>
        <w:t>основ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тврђ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налитич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ак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анализир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твр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треб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ук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осл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Управ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езбед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здравља</w:t>
      </w:r>
      <w:proofErr w:type="spellEnd"/>
      <w:r w:rsidR="00B03E47">
        <w:rPr>
          <w:rFonts w:ascii="fira-sans-condensed" w:hAnsi="fira-sans-condensed"/>
          <w:color w:val="212529"/>
        </w:rPr>
        <w:t xml:space="preserve"> на </w:t>
      </w:r>
      <w:proofErr w:type="spellStart"/>
      <w:r w:rsidR="00B03E47">
        <w:rPr>
          <w:rFonts w:ascii="fira-sans-condensed" w:hAnsi="fira-sans-condensed"/>
          <w:color w:val="212529"/>
        </w:rPr>
        <w:t>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рж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хардве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офтвер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учеств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ланир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развој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напређе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чунарс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офтвер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врши</w:t>
      </w:r>
      <w:proofErr w:type="spellEnd"/>
      <w:r w:rsidR="00B03E47">
        <w:rPr>
          <w:rFonts w:ascii="fira-sans-condensed" w:hAnsi="fira-sans-condensed"/>
          <w:color w:val="212529"/>
        </w:rPr>
        <w:t xml:space="preserve"> се </w:t>
      </w:r>
      <w:proofErr w:type="spellStart"/>
      <w:r w:rsidR="00B03E47">
        <w:rPr>
          <w:rFonts w:ascii="fira-sans-condensed" w:hAnsi="fira-sans-condensed"/>
          <w:color w:val="212529"/>
        </w:rPr>
        <w:t>континуира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целокуп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чунарс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оце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треб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чешћ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набавц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чунарс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у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ажурир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ака</w:t>
      </w:r>
      <w:proofErr w:type="spellEnd"/>
      <w:r w:rsidR="00B03E47">
        <w:rPr>
          <w:rFonts w:ascii="fira-sans-condensed" w:hAnsi="fira-sans-condensed"/>
          <w:color w:val="212529"/>
        </w:rPr>
        <w:t xml:space="preserve"> на </w:t>
      </w:r>
      <w:proofErr w:type="spellStart"/>
      <w:r w:rsidR="00B03E47">
        <w:rPr>
          <w:rFonts w:ascii="fira-sans-condensed" w:hAnsi="fira-sans-condensed"/>
          <w:color w:val="212529"/>
        </w:rPr>
        <w:t>званич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еб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ртал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се и </w:t>
      </w:r>
      <w:proofErr w:type="spellStart"/>
      <w:r w:rsidR="00B03E47">
        <w:rPr>
          <w:rFonts w:ascii="fira-sans-condensed" w:hAnsi="fira-sans-condensed"/>
          <w:color w:val="212529"/>
        </w:rPr>
        <w:t>друг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сека</w:t>
      </w:r>
      <w:proofErr w:type="spellEnd"/>
      <w:r w:rsidR="00B03E47">
        <w:rPr>
          <w:rFonts w:ascii="fira-sans-condensed" w:hAnsi="fira-sans-condensed"/>
          <w:color w:val="212529"/>
        </w:rPr>
        <w:t>.</w:t>
      </w:r>
    </w:p>
    <w:p w14:paraId="1D68BE81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eastAsia="Calibri"/>
          <w:lang w:val="sr-Cyrl-RS"/>
        </w:rPr>
      </w:pPr>
    </w:p>
    <w:p w14:paraId="56611442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eastAsia="Calibri"/>
          <w:lang w:val="sr-Cyrl-RS"/>
        </w:rPr>
      </w:pPr>
      <w:r>
        <w:rPr>
          <w:rFonts w:eastAsia="Calibri"/>
          <w:lang w:val="sr-Cyrl-RS"/>
        </w:rPr>
        <w:t xml:space="preserve">            </w:t>
      </w:r>
      <w:proofErr w:type="spellStart"/>
      <w:r w:rsidRPr="00796FE7">
        <w:rPr>
          <w:rFonts w:eastAsia="Calibri"/>
        </w:rPr>
        <w:t>Шеф</w:t>
      </w:r>
      <w:proofErr w:type="spellEnd"/>
      <w:r w:rsidRPr="00796FE7">
        <w:rPr>
          <w:rFonts w:eastAsia="Calibri"/>
        </w:rPr>
        <w:t xml:space="preserve"> </w:t>
      </w:r>
      <w:proofErr w:type="spellStart"/>
      <w:r w:rsidRPr="00796FE7">
        <w:rPr>
          <w:rFonts w:eastAsia="Calibri"/>
        </w:rPr>
        <w:t>Одсека</w:t>
      </w:r>
      <w:proofErr w:type="spellEnd"/>
      <w:r w:rsidRPr="00796FE7">
        <w:rPr>
          <w:rFonts w:eastAsia="Calibri"/>
        </w:rPr>
        <w:t xml:space="preserve"> – </w:t>
      </w:r>
      <w:proofErr w:type="spellStart"/>
      <w:r w:rsidRPr="00796FE7">
        <w:rPr>
          <w:rFonts w:eastAsia="Calibri"/>
        </w:rPr>
        <w:t>Драгана</w:t>
      </w:r>
      <w:proofErr w:type="spellEnd"/>
      <w:r w:rsidRPr="00796FE7">
        <w:rPr>
          <w:rFonts w:eastAsia="Calibri"/>
        </w:rPr>
        <w:t xml:space="preserve"> </w:t>
      </w:r>
      <w:proofErr w:type="spellStart"/>
      <w:r w:rsidRPr="00796FE7">
        <w:rPr>
          <w:rFonts w:eastAsia="Calibri"/>
        </w:rPr>
        <w:t>Станковић</w:t>
      </w:r>
      <w:proofErr w:type="spellEnd"/>
    </w:p>
    <w:p w14:paraId="6553070F" w14:textId="6EFF331F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eastAsia="Calibri"/>
          <w:lang w:val="sr-Cyrl-RS"/>
        </w:rPr>
      </w:pPr>
      <w:r>
        <w:rPr>
          <w:rFonts w:eastAsia="Calibri"/>
          <w:lang w:val="sr-Cyrl-RS"/>
        </w:rPr>
        <w:t xml:space="preserve">            </w:t>
      </w:r>
      <w:r w:rsidR="00D11CBB">
        <w:rPr>
          <w:rFonts w:eastAsia="Calibri"/>
          <w:lang w:val="sr-Cyrl-RS"/>
        </w:rPr>
        <w:t>т</w:t>
      </w:r>
      <w:proofErr w:type="spellStart"/>
      <w:r w:rsidRPr="00796FE7">
        <w:rPr>
          <w:rFonts w:eastAsia="Calibri"/>
        </w:rPr>
        <w:t>ел</w:t>
      </w:r>
      <w:proofErr w:type="spellEnd"/>
      <w:r w:rsidRPr="00796FE7">
        <w:rPr>
          <w:rFonts w:eastAsia="Calibri"/>
        </w:rPr>
        <w:t xml:space="preserve">: 011/311-76-39; </w:t>
      </w:r>
    </w:p>
    <w:p w14:paraId="3D42B78C" w14:textId="77777777" w:rsidR="00B03E47" w:rsidRPr="00796FE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</w:rPr>
      </w:pPr>
      <w:r>
        <w:rPr>
          <w:rFonts w:eastAsia="Calibri"/>
          <w:lang w:val="sr-Cyrl-RS"/>
        </w:rPr>
        <w:t xml:space="preserve">            </w:t>
      </w:r>
      <w:r w:rsidRPr="00796FE7">
        <w:rPr>
          <w:rFonts w:eastAsia="Calibri"/>
        </w:rPr>
        <w:t xml:space="preserve">e-mail: </w:t>
      </w:r>
      <w:hyperlink r:id="rId15" w:history="1">
        <w:r w:rsidRPr="00796FE7">
          <w:rPr>
            <w:rStyle w:val="Hyperlink"/>
            <w:rFonts w:eastAsia="Calibri"/>
          </w:rPr>
          <w:t>dragana.stankovic@uis.gov.rs</w:t>
        </w:r>
      </w:hyperlink>
    </w:p>
    <w:p w14:paraId="43883B51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Theme="minorHAnsi" w:eastAsiaTheme="minorHAnsi" w:hAnsiTheme="minorHAnsi" w:cstheme="minorBidi"/>
          <w:b/>
          <w:sz w:val="22"/>
          <w:szCs w:val="22"/>
          <w:lang w:val="sr-Cyrl-RS"/>
        </w:rPr>
      </w:pPr>
    </w:p>
    <w:p w14:paraId="5C587AE0" w14:textId="4917843E" w:rsidR="00B03E47" w:rsidRPr="0064439E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/>
          <w:b/>
          <w:bCs/>
          <w:color w:val="212529"/>
        </w:rPr>
        <w:t xml:space="preserve">2.2.4.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Група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за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нормативне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b/>
          <w:bCs/>
          <w:color w:val="212529"/>
          <w:lang w:val="sr-Cyrl-RS"/>
        </w:rPr>
        <w:t xml:space="preserve"> - </w:t>
      </w:r>
      <w:r w:rsidR="00B03E47">
        <w:rPr>
          <w:rFonts w:ascii="fira-sans-condensed" w:hAnsi="fira-sans-condensed"/>
          <w:color w:val="212529"/>
        </w:rPr>
        <w:t xml:space="preserve">У </w:t>
      </w:r>
      <w:proofErr w:type="spellStart"/>
      <w:r w:rsidR="00B03E47">
        <w:rPr>
          <w:rFonts w:ascii="fira-sans-condensed" w:hAnsi="fira-sans-condensed"/>
          <w:color w:val="212529"/>
        </w:rPr>
        <w:t>Груп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рмати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ављ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се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се </w:t>
      </w:r>
      <w:proofErr w:type="spellStart"/>
      <w:r w:rsidR="00B03E47">
        <w:rPr>
          <w:rFonts w:ascii="fira-sans-condensed" w:hAnsi="fira-sans-condensed"/>
          <w:color w:val="212529"/>
        </w:rPr>
        <w:t>односе</w:t>
      </w:r>
      <w:proofErr w:type="spellEnd"/>
      <w:r w:rsidR="00B03E47">
        <w:rPr>
          <w:rFonts w:ascii="fira-sans-condensed" w:hAnsi="fira-sans-condensed"/>
          <w:color w:val="212529"/>
        </w:rPr>
        <w:t xml:space="preserve"> на: </w:t>
      </w:r>
      <w:proofErr w:type="spellStart"/>
      <w:r w:rsidR="00B03E47">
        <w:rPr>
          <w:rFonts w:ascii="fira-sans-condensed" w:hAnsi="fira-sans-condensed"/>
          <w:color w:val="212529"/>
        </w:rPr>
        <w:t>иницир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м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опу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учеств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рипрем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тодолош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утс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оцеду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прим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циљ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еднообраз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м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ав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бјашњ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прим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ишљ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ме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игр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дзаконск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т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треб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труч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утст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ч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скл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којима се </w:t>
      </w:r>
      <w:proofErr w:type="spellStart"/>
      <w:r w:rsidR="00B03E47">
        <w:rPr>
          <w:rFonts w:ascii="fira-sans-condensed" w:hAnsi="fira-sans-condensed"/>
          <w:color w:val="212529"/>
        </w:rPr>
        <w:t>уре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еч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нализ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нформа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треб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инистарст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ачињ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гов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хтев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лициј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управа, </w:t>
      </w:r>
      <w:proofErr w:type="spellStart"/>
      <w:r w:rsidR="00B03E47">
        <w:rPr>
          <w:rFonts w:ascii="fira-sans-condensed" w:hAnsi="fira-sans-condensed"/>
          <w:color w:val="212529"/>
        </w:rPr>
        <w:t>град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пштин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управа, </w:t>
      </w:r>
      <w:proofErr w:type="spellStart"/>
      <w:r w:rsidR="00B03E47">
        <w:rPr>
          <w:rFonts w:ascii="fira-sans-condensed" w:hAnsi="fira-sans-condensed"/>
          <w:color w:val="212529"/>
        </w:rPr>
        <w:t>суд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тужилаш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арад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вобранилаштвом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судов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lastRenderedPageBreak/>
        <w:t>друг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однос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ц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се </w:t>
      </w:r>
      <w:proofErr w:type="spellStart"/>
      <w:r w:rsidR="00B03E47">
        <w:rPr>
          <w:rFonts w:ascii="fira-sans-condensed" w:hAnsi="fira-sans-condensed"/>
          <w:color w:val="212529"/>
        </w:rPr>
        <w:t>вод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моћ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изацио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единиц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треб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јашњ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тив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еза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честв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ројект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се </w:t>
      </w:r>
      <w:proofErr w:type="spellStart"/>
      <w:r w:rsidR="00B03E47">
        <w:rPr>
          <w:rFonts w:ascii="fira-sans-condensed" w:hAnsi="fira-sans-condensed"/>
          <w:color w:val="212529"/>
        </w:rPr>
        <w:t>односе</w:t>
      </w:r>
      <w:proofErr w:type="spellEnd"/>
      <w:r w:rsidR="00B03E47">
        <w:rPr>
          <w:rFonts w:ascii="fira-sans-condensed" w:hAnsi="fira-sans-condensed"/>
          <w:color w:val="212529"/>
        </w:rPr>
        <w:t xml:space="preserve"> на </w:t>
      </w:r>
      <w:proofErr w:type="spellStart"/>
      <w:r w:rsidR="00B03E47">
        <w:rPr>
          <w:rFonts w:ascii="fira-sans-condensed" w:hAnsi="fira-sans-condensed"/>
          <w:color w:val="212529"/>
        </w:rPr>
        <w:t>област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ршк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рипрем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куп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а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еопхо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ствар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циље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тврђ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ск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т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ро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казатељ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чинк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анали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купљ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ак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звешт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спровође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рш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зво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ск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љ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нтр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једињ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одишњ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нутрашњ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едини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ачињ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одишње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об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r w:rsidR="0064439E">
        <w:rPr>
          <w:rFonts w:ascii="fira-sans-condensed" w:hAnsi="fira-sans-condensed"/>
          <w:color w:val="212529"/>
          <w:lang w:val="sr-Cyrl-RS"/>
        </w:rPr>
        <w:t>Групе.</w:t>
      </w:r>
    </w:p>
    <w:p w14:paraId="496EC528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ind w:left="720" w:firstLine="720"/>
        <w:jc w:val="both"/>
        <w:rPr>
          <w:rFonts w:ascii="fira-sans-condensed" w:hAnsi="fira-sans-condensed"/>
          <w:color w:val="212529"/>
          <w:lang w:val="sr-Cyrl-RS"/>
        </w:rPr>
      </w:pPr>
    </w:p>
    <w:p w14:paraId="398E6AF2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/>
          <w:color w:val="212529"/>
          <w:lang w:val="sr-Cyrl-RS"/>
        </w:rPr>
        <w:t xml:space="preserve">            </w:t>
      </w:r>
      <w:r>
        <w:rPr>
          <w:rFonts w:ascii="fira-sans-condensed" w:hAnsi="fira-sans-condensed" w:hint="eastAsia"/>
          <w:color w:val="212529"/>
          <w:lang w:val="sr-Cyrl-RS"/>
        </w:rPr>
        <w:t>Р</w:t>
      </w:r>
      <w:r>
        <w:rPr>
          <w:rFonts w:ascii="fira-sans-condensed" w:hAnsi="fira-sans-condensed"/>
          <w:color w:val="212529"/>
          <w:lang w:val="sr-Cyrl-RS"/>
        </w:rPr>
        <w:t>уководилац Групе – Јелена Божовић</w:t>
      </w:r>
    </w:p>
    <w:p w14:paraId="27A99078" w14:textId="5F246BA3" w:rsidR="00B03E47" w:rsidRPr="00796FE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</w:rPr>
      </w:pPr>
      <w:r>
        <w:rPr>
          <w:rFonts w:ascii="fira-sans-condensed" w:hAnsi="fira-sans-condensed"/>
          <w:color w:val="212529"/>
          <w:lang w:val="sr-Cyrl-RS"/>
        </w:rPr>
        <w:t xml:space="preserve">            </w:t>
      </w:r>
      <w:r w:rsidR="00D11CBB">
        <w:rPr>
          <w:rFonts w:ascii="fira-sans-condensed" w:hAnsi="fira-sans-condensed"/>
          <w:color w:val="212529"/>
          <w:lang w:val="sr-Cyrl-RS"/>
        </w:rPr>
        <w:t>т</w:t>
      </w:r>
      <w:proofErr w:type="spellStart"/>
      <w:r w:rsidRPr="00796FE7">
        <w:rPr>
          <w:rFonts w:eastAsia="Calibri"/>
        </w:rPr>
        <w:t>ел</w:t>
      </w:r>
      <w:proofErr w:type="spellEnd"/>
      <w:r w:rsidRPr="00796FE7">
        <w:rPr>
          <w:rFonts w:eastAsia="Calibri"/>
        </w:rPr>
        <w:t xml:space="preserve">: 011/311-76-39; </w:t>
      </w:r>
    </w:p>
    <w:p w14:paraId="2F181B2B" w14:textId="7D8218B3" w:rsidR="00B03E47" w:rsidRDefault="00B03E47" w:rsidP="00B03E47">
      <w:pPr>
        <w:jc w:val="both"/>
        <w:rPr>
          <w:rFonts w:ascii="Times New Roman" w:eastAsia="Calibri" w:hAnsi="Times New Roman" w:cs="Times New Roman"/>
        </w:rPr>
      </w:pPr>
      <w:r w:rsidRPr="00796FE7">
        <w:rPr>
          <w:rFonts w:ascii="Times New Roman" w:eastAsia="Calibri" w:hAnsi="Times New Roman" w:cs="Times New Roman"/>
          <w:lang w:val="sr-Cyrl-RS"/>
        </w:rPr>
        <w:t xml:space="preserve">            </w:t>
      </w:r>
      <w:r w:rsidRPr="00796FE7">
        <w:rPr>
          <w:rFonts w:ascii="Times New Roman" w:eastAsia="Calibri" w:hAnsi="Times New Roman" w:cs="Times New Roman"/>
        </w:rPr>
        <w:t xml:space="preserve">e-mail: </w:t>
      </w:r>
      <w:hyperlink r:id="rId16" w:history="1">
        <w:r w:rsidR="00E55734" w:rsidRPr="00B37FBE">
          <w:rPr>
            <w:rStyle w:val="Hyperlink"/>
            <w:rFonts w:ascii="Times New Roman" w:eastAsia="Calibri" w:hAnsi="Times New Roman" w:cs="Times New Roman"/>
            <w:lang w:val="sr-Latn-RS"/>
          </w:rPr>
          <w:t>jelena</w:t>
        </w:r>
        <w:r w:rsidR="00E55734" w:rsidRPr="00B37FBE">
          <w:rPr>
            <w:rStyle w:val="Hyperlink"/>
            <w:rFonts w:ascii="Times New Roman" w:eastAsia="Calibri" w:hAnsi="Times New Roman" w:cs="Times New Roman"/>
          </w:rPr>
          <w:t>.bozovic@uis.gov.rs</w:t>
        </w:r>
      </w:hyperlink>
    </w:p>
    <w:p w14:paraId="4AD716B7" w14:textId="7604097E" w:rsidR="00B03E47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/>
          <w:b/>
          <w:bCs/>
          <w:color w:val="212529"/>
        </w:rPr>
        <w:t xml:space="preserve">2.2.5.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Радно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место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за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развој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комуникацију</w:t>
      </w:r>
      <w:proofErr w:type="spellEnd"/>
      <w:r w:rsidR="00B03E47">
        <w:rPr>
          <w:rFonts w:ascii="fira-sans-condensed" w:hAnsi="fira-sans-condensed"/>
          <w:color w:val="212529"/>
        </w:rPr>
        <w:t xml:space="preserve"> - </w:t>
      </w:r>
      <w:proofErr w:type="spellStart"/>
      <w:r w:rsidR="00B03E47">
        <w:rPr>
          <w:rFonts w:ascii="fira-sans-condensed" w:hAnsi="fira-sans-condensed"/>
          <w:color w:val="212529"/>
        </w:rPr>
        <w:t>предлаж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ш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дентификова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блем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напре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бласт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 на </w:t>
      </w:r>
      <w:proofErr w:type="spellStart"/>
      <w:r w:rsidR="00B03E47">
        <w:rPr>
          <w:rFonts w:ascii="fira-sans-condensed" w:hAnsi="fira-sans-condensed"/>
          <w:color w:val="212529"/>
        </w:rPr>
        <w:t>основ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рађ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нализ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ачињ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цио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перати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врш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ординаци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тив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тврђ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цио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ционал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атег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орб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тив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лани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провод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атеги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а</w:t>
      </w:r>
      <w:proofErr w:type="spellEnd"/>
      <w:r w:rsidR="00B03E47">
        <w:rPr>
          <w:rFonts w:ascii="fira-sans-condensed" w:hAnsi="fira-sans-condensed"/>
          <w:color w:val="212529"/>
        </w:rPr>
        <w:t xml:space="preserve"> с </w:t>
      </w:r>
      <w:proofErr w:type="spellStart"/>
      <w:r w:rsidR="00B03E47">
        <w:rPr>
          <w:rFonts w:ascii="fira-sans-condensed" w:hAnsi="fira-sans-condensed"/>
          <w:color w:val="212529"/>
        </w:rPr>
        <w:t>медиј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координи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општ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нформа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ст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ступ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хтев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ступ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формациј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нач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дефиниш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вц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дре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оритет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звој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напре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љ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чинком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форм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вод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ак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збуњива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моћ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рипрем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гов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кренут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ицијати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це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тав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законит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дзакон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лог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иректора</w:t>
      </w:r>
      <w:proofErr w:type="spellEnd"/>
      <w:r w:rsidR="00B03E47">
        <w:rPr>
          <w:rFonts w:ascii="fira-sans-condensed" w:hAnsi="fira-sans-condensed"/>
          <w:color w:val="212529"/>
        </w:rPr>
        <w:t>.</w:t>
      </w:r>
    </w:p>
    <w:p w14:paraId="388F3902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ind w:left="720" w:firstLine="720"/>
        <w:jc w:val="both"/>
        <w:rPr>
          <w:rFonts w:ascii="fira-sans-condensed" w:hAnsi="fira-sans-condensed"/>
          <w:color w:val="212529"/>
          <w:lang w:val="sr-Cyrl-RS"/>
        </w:rPr>
      </w:pPr>
    </w:p>
    <w:p w14:paraId="698AC2FD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ind w:left="720" w:hanging="11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 w:hint="eastAsia"/>
          <w:color w:val="212529"/>
          <w:lang w:val="sr-Cyrl-RS"/>
        </w:rPr>
        <w:t>С</w:t>
      </w:r>
      <w:r>
        <w:rPr>
          <w:rFonts w:ascii="fira-sans-condensed" w:hAnsi="fira-sans-condensed"/>
          <w:color w:val="212529"/>
          <w:lang w:val="sr-Cyrl-RS"/>
        </w:rPr>
        <w:t>амостални извршилац – Биљана Мурганић</w:t>
      </w:r>
    </w:p>
    <w:p w14:paraId="0B6745C5" w14:textId="7406A04A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/>
          <w:color w:val="212529"/>
          <w:lang w:val="sr-Cyrl-RS"/>
        </w:rPr>
        <w:t xml:space="preserve">            </w:t>
      </w:r>
      <w:r w:rsidR="00D11CBB">
        <w:rPr>
          <w:rFonts w:ascii="fira-sans-condensed" w:hAnsi="fira-sans-condensed"/>
          <w:color w:val="212529"/>
          <w:lang w:val="sr-Cyrl-RS"/>
        </w:rPr>
        <w:t>т</w:t>
      </w:r>
      <w:r>
        <w:rPr>
          <w:rFonts w:ascii="fira-sans-condensed" w:hAnsi="fira-sans-condensed"/>
          <w:color w:val="212529"/>
          <w:lang w:val="sr-Cyrl-RS"/>
        </w:rPr>
        <w:t>ел.: 011/311-76-39</w:t>
      </w:r>
    </w:p>
    <w:p w14:paraId="13EC5296" w14:textId="06D5C903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ind w:left="720" w:hanging="11"/>
        <w:jc w:val="both"/>
        <w:rPr>
          <w:rFonts w:ascii="fira-sans-condensed" w:hAnsi="fira-sans-condensed"/>
          <w:color w:val="212529"/>
        </w:rPr>
      </w:pPr>
      <w:r>
        <w:rPr>
          <w:rFonts w:ascii="fira-sans-condensed" w:hAnsi="fira-sans-condensed"/>
          <w:color w:val="212529"/>
          <w:lang w:val="sr-Latn-RS"/>
        </w:rPr>
        <w:t xml:space="preserve">e-mail: </w:t>
      </w:r>
      <w:r w:rsidR="007A3173">
        <w:fldChar w:fldCharType="begin"/>
      </w:r>
      <w:r w:rsidR="007A3173">
        <w:instrText xml:space="preserve"> HYPERLINK "mailto:biljana.murganic@uis.gov.rs" </w:instrText>
      </w:r>
      <w:r w:rsidR="007A3173">
        <w:fldChar w:fldCharType="separate"/>
      </w:r>
      <w:r w:rsidR="00E55734" w:rsidRPr="00B37FBE">
        <w:rPr>
          <w:rStyle w:val="Hyperlink"/>
          <w:rFonts w:ascii="fira-sans-condensed" w:hAnsi="fira-sans-condensed"/>
          <w:lang w:val="sr-Latn-RS"/>
        </w:rPr>
        <w:t>biljana.murganic</w:t>
      </w:r>
      <w:r w:rsidR="00E55734" w:rsidRPr="00B37FBE">
        <w:rPr>
          <w:rStyle w:val="Hyperlink"/>
          <w:rFonts w:ascii="fira-sans-condensed" w:hAnsi="fira-sans-condensed"/>
        </w:rPr>
        <w:t>@uis.gov.rs</w:t>
      </w:r>
      <w:r w:rsidR="007A3173">
        <w:rPr>
          <w:rStyle w:val="Hyperlink"/>
          <w:rFonts w:ascii="fira-sans-condensed" w:hAnsi="fira-sans-condensed"/>
        </w:rPr>
        <w:fldChar w:fldCharType="end"/>
      </w:r>
    </w:p>
    <w:p w14:paraId="6C290AEC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</w:rPr>
      </w:pPr>
    </w:p>
    <w:p w14:paraId="7D94F60B" w14:textId="0803845A" w:rsidR="00B03E47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</w:rPr>
      </w:pPr>
      <w:r>
        <w:rPr>
          <w:rFonts w:ascii="fira-sans-condensed" w:hAnsi="fira-sans-condensed"/>
          <w:b/>
          <w:bCs/>
          <w:color w:val="212529"/>
        </w:rPr>
        <w:t xml:space="preserve">2.2.6.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Радно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место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за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координацију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оперативни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рад</w:t>
      </w:r>
      <w:proofErr w:type="spellEnd"/>
      <w:r w:rsidR="00B03E47">
        <w:rPr>
          <w:rFonts w:ascii="fira-sans-condensed" w:hAnsi="fira-sans-condensed"/>
          <w:color w:val="212529"/>
        </w:rPr>
        <w:t xml:space="preserve"> – </w:t>
      </w:r>
      <w:r w:rsidR="00BB3D76">
        <w:rPr>
          <w:rFonts w:ascii="fira-sans-condensed" w:hAnsi="fira-sans-condensed"/>
          <w:color w:val="212529"/>
          <w:lang w:val="sr-Cyrl-RS"/>
        </w:rPr>
        <w:t>к</w:t>
      </w:r>
      <w:proofErr w:type="spellStart"/>
      <w:r w:rsidR="00B03E47">
        <w:rPr>
          <w:rFonts w:ascii="fira-sans-condensed" w:hAnsi="fira-sans-condensed"/>
          <w:color w:val="212529"/>
        </w:rPr>
        <w:t>оордини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купљ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форма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убјект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зра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ц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једињ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вредн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форм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дат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ућују</w:t>
      </w:r>
      <w:proofErr w:type="spellEnd"/>
      <w:r w:rsidR="00B03E47">
        <w:rPr>
          <w:rFonts w:ascii="fira-sans-condensed" w:hAnsi="fira-sans-condensed"/>
          <w:color w:val="212529"/>
        </w:rPr>
        <w:t xml:space="preserve"> на </w:t>
      </w:r>
      <w:proofErr w:type="spellStart"/>
      <w:r w:rsidR="00B03E47">
        <w:rPr>
          <w:rFonts w:ascii="fira-sans-condensed" w:hAnsi="fira-sans-condensed"/>
          <w:color w:val="212529"/>
        </w:rPr>
        <w:t>реал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т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т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елект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исок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изи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т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дентифик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ја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и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прот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а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едлаж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реализаци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што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рганиз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ствар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рад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рганизациј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циљ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напре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тр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на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моћ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нутрашњ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единиц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фикасније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лог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иректора</w:t>
      </w:r>
      <w:proofErr w:type="spellEnd"/>
      <w:r w:rsidR="00B03E47">
        <w:rPr>
          <w:rFonts w:ascii="fira-sans-condensed" w:hAnsi="fira-sans-condensed"/>
          <w:color w:val="212529"/>
        </w:rPr>
        <w:t>. </w:t>
      </w:r>
    </w:p>
    <w:p w14:paraId="006CE59D" w14:textId="77777777" w:rsidR="00D11CBB" w:rsidRDefault="00B03E47" w:rsidP="00D11CBB">
      <w:pPr>
        <w:spacing w:after="0"/>
        <w:rPr>
          <w:rFonts w:ascii="Times New Roman" w:hAnsi="Times New Roman" w:cs="Times New Roman"/>
          <w:lang w:val="sr-Cyrl-RS"/>
        </w:rPr>
      </w:pPr>
      <w:r>
        <w:rPr>
          <w:rFonts w:ascii="Times New Roman" w:hAnsi="Times New Roman" w:cs="Times New Roman"/>
          <w:lang w:val="sr-Cyrl-RS"/>
        </w:rPr>
        <w:t xml:space="preserve">            </w:t>
      </w:r>
    </w:p>
    <w:p w14:paraId="6D03315F" w14:textId="1597F5FB" w:rsidR="00D11CBB" w:rsidRPr="00D11CBB" w:rsidRDefault="00B03E47" w:rsidP="00D11CBB">
      <w:pPr>
        <w:spacing w:after="0"/>
        <w:rPr>
          <w:rFonts w:ascii="Times New Roman" w:hAnsi="Times New Roman" w:cs="Times New Roman"/>
          <w:lang w:val="sr-Cyrl-RS"/>
        </w:rPr>
      </w:pPr>
      <w:r w:rsidRPr="00D11CBB">
        <w:rPr>
          <w:rFonts w:ascii="Times New Roman" w:hAnsi="Times New Roman" w:cs="Times New Roman"/>
          <w:lang w:val="sr-Cyrl-RS"/>
        </w:rPr>
        <w:t xml:space="preserve">          </w:t>
      </w:r>
      <w:r w:rsidR="00D11CBB" w:rsidRPr="006C7BF8">
        <w:rPr>
          <w:rFonts w:ascii="Times New Roman" w:hAnsi="Times New Roman" w:cs="Times New Roman"/>
          <w:color w:val="212529"/>
          <w:lang w:val="sr-Cyrl-RS"/>
        </w:rPr>
        <w:t>Самостални</w:t>
      </w:r>
      <w:r w:rsidR="00D11CBB" w:rsidRPr="006C7BF8">
        <w:rPr>
          <w:rFonts w:ascii="fira-sans-condensed" w:hAnsi="fira-sans-condensed"/>
          <w:color w:val="212529"/>
          <w:lang w:val="sr-Cyrl-RS"/>
        </w:rPr>
        <w:t xml:space="preserve"> извршилац  – Горан Николић</w:t>
      </w:r>
    </w:p>
    <w:p w14:paraId="6654D158" w14:textId="68E24DA6" w:rsidR="00D11CBB" w:rsidRDefault="00D11CBB" w:rsidP="00D11CBB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/>
          <w:color w:val="212529"/>
          <w:lang w:val="sr-Cyrl-RS"/>
        </w:rPr>
        <w:t xml:space="preserve">          тел.: 011/311-72-93</w:t>
      </w:r>
    </w:p>
    <w:p w14:paraId="7252DB0C" w14:textId="2C99F087" w:rsidR="00D11CBB" w:rsidRDefault="00D11CBB" w:rsidP="00D11CBB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</w:rPr>
      </w:pPr>
      <w:r>
        <w:rPr>
          <w:rFonts w:ascii="fira-sans-condensed" w:hAnsi="fira-sans-condensed"/>
          <w:color w:val="212529"/>
        </w:rPr>
        <w:t xml:space="preserve">          e-mail</w:t>
      </w:r>
      <w:r>
        <w:rPr>
          <w:rFonts w:ascii="fira-sans-condensed" w:hAnsi="fira-sans-condensed"/>
          <w:color w:val="212529"/>
          <w:lang w:val="sr-Latn-RS"/>
        </w:rPr>
        <w:t xml:space="preserve">: </w:t>
      </w:r>
      <w:r w:rsidR="007A3173">
        <w:fldChar w:fldCharType="begin"/>
      </w:r>
      <w:r w:rsidR="007A3173">
        <w:instrText xml:space="preserve"> HYPERLINK "mailto:goran.nikolic@uis.gov.rs" </w:instrText>
      </w:r>
      <w:r w:rsidR="007A3173">
        <w:fldChar w:fldCharType="separate"/>
      </w:r>
      <w:r w:rsidR="00CA5FE4" w:rsidRPr="00202F8A">
        <w:rPr>
          <w:rStyle w:val="Hyperlink"/>
          <w:rFonts w:ascii="fira-sans-condensed" w:hAnsi="fira-sans-condensed"/>
        </w:rPr>
        <w:t>goran.nikolic@uis.gov.rs</w:t>
      </w:r>
      <w:r w:rsidR="007A3173">
        <w:rPr>
          <w:rStyle w:val="Hyperlink"/>
          <w:rFonts w:ascii="fira-sans-condensed" w:hAnsi="fira-sans-condensed"/>
        </w:rPr>
        <w:fldChar w:fldCharType="end"/>
      </w:r>
    </w:p>
    <w:p w14:paraId="1FC9AA49" w14:textId="77777777" w:rsidR="00667EE4" w:rsidRPr="00492965" w:rsidRDefault="00667EE4" w:rsidP="00667EE4">
      <w:pPr>
        <w:pStyle w:val="ListParagraph"/>
        <w:numPr>
          <w:ilvl w:val="0"/>
          <w:numId w:val="2"/>
        </w:numPr>
        <w:rPr>
          <w:b/>
        </w:rPr>
      </w:pPr>
      <w:bookmarkStart w:id="2" w:name="nasl_3"/>
      <w:r w:rsidRPr="00492965">
        <w:rPr>
          <w:b/>
        </w:rPr>
        <w:lastRenderedPageBreak/>
        <w:t>ОПИС ФУНКЦИЈА СТАРЕШИНА</w:t>
      </w:r>
    </w:p>
    <w:bookmarkEnd w:id="2"/>
    <w:p w14:paraId="16967F06" w14:textId="77777777" w:rsidR="00667EE4" w:rsidRDefault="00667EE4" w:rsidP="00667EE4">
      <w:pPr>
        <w:pStyle w:val="ListParagraph"/>
        <w:rPr>
          <w:b/>
        </w:rPr>
      </w:pPr>
    </w:p>
    <w:p w14:paraId="2693CE1E" w14:textId="77777777" w:rsidR="00667EE4" w:rsidRPr="009D30DD" w:rsidRDefault="00667EE4" w:rsidP="00667EE4">
      <w:pPr>
        <w:pStyle w:val="ListParagraph"/>
        <w:rPr>
          <w:bCs/>
          <w:lang w:val="sr-Cyrl-RS"/>
        </w:rPr>
      </w:pPr>
      <w:r w:rsidRPr="009D30DD">
        <w:rPr>
          <w:bCs/>
          <w:lang w:val="sr-Cyrl-RS"/>
        </w:rPr>
        <w:t>Директор</w:t>
      </w:r>
    </w:p>
    <w:p w14:paraId="0F570C93" w14:textId="77777777" w:rsidR="00667EE4" w:rsidRPr="00C32BF7" w:rsidRDefault="00667EE4" w:rsidP="00667EE4">
      <w:pPr>
        <w:pStyle w:val="ListParagraph"/>
        <w:rPr>
          <w:b/>
          <w:lang w:val="sr-Cyrl-RS"/>
        </w:rPr>
      </w:pPr>
      <w:proofErr w:type="spellStart"/>
      <w:r w:rsidRPr="009D30DD">
        <w:rPr>
          <w:bCs/>
        </w:rPr>
        <w:t>Директор</w:t>
      </w:r>
      <w:proofErr w:type="spellEnd"/>
      <w:r w:rsidRPr="009D30DD">
        <w:rPr>
          <w:bCs/>
        </w:rPr>
        <w:t xml:space="preserve"> </w:t>
      </w:r>
      <w:proofErr w:type="spellStart"/>
      <w:r w:rsidRPr="009D30DD">
        <w:rPr>
          <w:bCs/>
        </w:rPr>
        <w:t>Управе</w:t>
      </w:r>
      <w:proofErr w:type="spellEnd"/>
      <w:r w:rsidRPr="009D30DD">
        <w:rPr>
          <w:bCs/>
        </w:rPr>
        <w:t xml:space="preserve"> </w:t>
      </w:r>
      <w:proofErr w:type="spellStart"/>
      <w:r w:rsidRPr="009D30DD">
        <w:rPr>
          <w:bCs/>
        </w:rPr>
        <w:t>за</w:t>
      </w:r>
      <w:proofErr w:type="spellEnd"/>
      <w:r w:rsidRPr="009D30DD">
        <w:rPr>
          <w:bCs/>
        </w:rPr>
        <w:t xml:space="preserve"> игре на </w:t>
      </w:r>
      <w:proofErr w:type="spellStart"/>
      <w:r w:rsidRPr="009D30DD">
        <w:rPr>
          <w:bCs/>
        </w:rPr>
        <w:t>срећу</w:t>
      </w:r>
      <w:proofErr w:type="spellEnd"/>
      <w:r w:rsidRPr="009D30DD">
        <w:rPr>
          <w:bCs/>
        </w:rPr>
        <w:t xml:space="preserve"> </w:t>
      </w:r>
      <w:proofErr w:type="spellStart"/>
      <w:r w:rsidRPr="009D30DD">
        <w:rPr>
          <w:bCs/>
        </w:rPr>
        <w:t>је</w:t>
      </w:r>
      <w:proofErr w:type="spellEnd"/>
      <w:r w:rsidRPr="009D30DD">
        <w:rPr>
          <w:bCs/>
        </w:rPr>
        <w:t xml:space="preserve"> Зоран Гашић</w:t>
      </w:r>
      <w:r>
        <w:rPr>
          <w:b/>
          <w:lang w:val="sr-Cyrl-RS"/>
        </w:rPr>
        <w:t>.</w:t>
      </w:r>
    </w:p>
    <w:p w14:paraId="198A154F" w14:textId="77777777" w:rsidR="00667EE4" w:rsidRDefault="00667EE4" w:rsidP="00667EE4">
      <w:pPr>
        <w:pStyle w:val="ListParagraph"/>
        <w:rPr>
          <w:b/>
        </w:rPr>
      </w:pPr>
    </w:p>
    <w:p w14:paraId="61602A20" w14:textId="77777777" w:rsidR="00667EE4" w:rsidRDefault="00667EE4" w:rsidP="00C0065C">
      <w:pPr>
        <w:pStyle w:val="ListParagraph"/>
        <w:ind w:left="0" w:firstLine="851"/>
        <w:jc w:val="both"/>
      </w:pPr>
      <w:proofErr w:type="spellStart"/>
      <w:r>
        <w:t>Радом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 </w:t>
      </w:r>
      <w:proofErr w:type="spellStart"/>
      <w:r>
        <w:t>руководи</w:t>
      </w:r>
      <w:proofErr w:type="spellEnd"/>
      <w:r>
        <w:t xml:space="preserve"> </w:t>
      </w:r>
      <w:proofErr w:type="spellStart"/>
      <w:r>
        <w:t>директор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, </w:t>
      </w:r>
      <w:proofErr w:type="spellStart"/>
      <w:r>
        <w:t>који</w:t>
      </w:r>
      <w:proofErr w:type="spellEnd"/>
      <w:r>
        <w:t xml:space="preserve">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свој</w:t>
      </w:r>
      <w:proofErr w:type="spellEnd"/>
      <w:r>
        <w:t xml:space="preserve"> </w:t>
      </w:r>
      <w:proofErr w:type="spellStart"/>
      <w:r>
        <w:t>рад</w:t>
      </w:r>
      <w:proofErr w:type="spellEnd"/>
      <w:r>
        <w:t xml:space="preserve"> </w:t>
      </w:r>
      <w:proofErr w:type="spellStart"/>
      <w:r>
        <w:t>одговара</w:t>
      </w:r>
      <w:proofErr w:type="spellEnd"/>
      <w:r>
        <w:t xml:space="preserve"> </w:t>
      </w:r>
      <w:proofErr w:type="spellStart"/>
      <w:r>
        <w:t>министру</w:t>
      </w:r>
      <w:proofErr w:type="spellEnd"/>
      <w:r>
        <w:t xml:space="preserve"> </w:t>
      </w:r>
      <w:proofErr w:type="spellStart"/>
      <w:r>
        <w:t>надлежном</w:t>
      </w:r>
      <w:proofErr w:type="spellEnd"/>
      <w:r>
        <w:t xml:space="preserve">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послове</w:t>
      </w:r>
      <w:proofErr w:type="spellEnd"/>
      <w:r>
        <w:t xml:space="preserve"> </w:t>
      </w:r>
      <w:proofErr w:type="spellStart"/>
      <w:r>
        <w:t>финансија</w:t>
      </w:r>
      <w:proofErr w:type="spellEnd"/>
      <w:r>
        <w:t xml:space="preserve"> (у </w:t>
      </w:r>
      <w:proofErr w:type="spellStart"/>
      <w:r>
        <w:t>даљем</w:t>
      </w:r>
      <w:proofErr w:type="spellEnd"/>
      <w:r>
        <w:t xml:space="preserve"> </w:t>
      </w:r>
      <w:proofErr w:type="spellStart"/>
      <w:r>
        <w:t>тексту</w:t>
      </w:r>
      <w:proofErr w:type="spellEnd"/>
      <w:r>
        <w:t xml:space="preserve">: </w:t>
      </w:r>
      <w:proofErr w:type="spellStart"/>
      <w:r>
        <w:t>министар</w:t>
      </w:r>
      <w:proofErr w:type="spellEnd"/>
      <w:r>
        <w:t>).</w:t>
      </w:r>
    </w:p>
    <w:p w14:paraId="413CF0D5" w14:textId="77777777" w:rsidR="00667EE4" w:rsidRDefault="00667EE4" w:rsidP="00C0065C">
      <w:pPr>
        <w:pStyle w:val="NormalWeb"/>
        <w:shd w:val="clear" w:color="auto" w:fill="FFFFFF"/>
        <w:spacing w:before="0" w:beforeAutospacing="0" w:after="0" w:afterAutospacing="0"/>
        <w:ind w:firstLine="851"/>
        <w:jc w:val="both"/>
        <w:rPr>
          <w:rFonts w:ascii="fira-sans-condensed" w:hAnsi="fira-sans-condensed"/>
          <w:color w:val="212529"/>
        </w:rPr>
      </w:pPr>
      <w:proofErr w:type="spellStart"/>
      <w:r>
        <w:t>Опис</w:t>
      </w:r>
      <w:proofErr w:type="spellEnd"/>
      <w:r>
        <w:t xml:space="preserve"> </w:t>
      </w:r>
      <w:proofErr w:type="spellStart"/>
      <w:r>
        <w:t>послова</w:t>
      </w:r>
      <w:proofErr w:type="spellEnd"/>
      <w:r>
        <w:t xml:space="preserve">: </w:t>
      </w:r>
      <w:proofErr w:type="spellStart"/>
      <w:r>
        <w:rPr>
          <w:rFonts w:ascii="fira-sans-condensed" w:hAnsi="fira-sans-condensed"/>
          <w:color w:val="212529"/>
        </w:rPr>
        <w:t>Директор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уководи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адо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е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планира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усклађује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организуј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конито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ефикасно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бављањ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ослов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из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бласти</w:t>
      </w:r>
      <w:proofErr w:type="spellEnd"/>
      <w:r>
        <w:rPr>
          <w:rFonts w:ascii="fira-sans-condensed" w:hAnsi="fira-sans-condensed"/>
          <w:color w:val="212529"/>
        </w:rPr>
        <w:t xml:space="preserve"> игара на </w:t>
      </w:r>
      <w:proofErr w:type="spellStart"/>
      <w:r>
        <w:rPr>
          <w:rFonts w:ascii="fira-sans-condensed" w:hAnsi="fira-sans-condensed"/>
          <w:color w:val="212529"/>
        </w:rPr>
        <w:t>срећу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распоређуј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датке</w:t>
      </w:r>
      <w:proofErr w:type="spellEnd"/>
      <w:r>
        <w:rPr>
          <w:rFonts w:ascii="fira-sans-condensed" w:hAnsi="fira-sans-condensed"/>
          <w:color w:val="212529"/>
        </w:rPr>
        <w:t xml:space="preserve"> на </w:t>
      </w:r>
      <w:proofErr w:type="spellStart"/>
      <w:r>
        <w:rPr>
          <w:rFonts w:ascii="fira-sans-condensed" w:hAnsi="fira-sans-condensed"/>
          <w:color w:val="212529"/>
        </w:rPr>
        <w:t>унутрашњ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јединице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решава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управн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тварим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оноси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н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акт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из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бласти</w:t>
      </w:r>
      <w:proofErr w:type="spellEnd"/>
      <w:r>
        <w:rPr>
          <w:rFonts w:ascii="fira-sans-condensed" w:hAnsi="fira-sans-condensed"/>
          <w:color w:val="212529"/>
        </w:rPr>
        <w:t xml:space="preserve"> игара на </w:t>
      </w:r>
      <w:proofErr w:type="spellStart"/>
      <w:r>
        <w:rPr>
          <w:rFonts w:ascii="fira-sans-condensed" w:hAnsi="fira-sans-condensed"/>
          <w:color w:val="212529"/>
        </w:rPr>
        <w:t>срећу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издај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директиве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циљ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дређивањ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начин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ада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поступањ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понашањ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послених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Управи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одлучује</w:t>
      </w:r>
      <w:proofErr w:type="spellEnd"/>
      <w:r>
        <w:rPr>
          <w:rFonts w:ascii="fira-sans-condensed" w:hAnsi="fira-sans-condensed"/>
          <w:color w:val="212529"/>
        </w:rPr>
        <w:t xml:space="preserve"> о </w:t>
      </w:r>
      <w:proofErr w:type="spellStart"/>
      <w:r>
        <w:rPr>
          <w:rFonts w:ascii="fira-sans-condensed" w:hAnsi="fira-sans-condensed"/>
          <w:color w:val="212529"/>
        </w:rPr>
        <w:t>правим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ужностим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послених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Управи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иницир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редлог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министр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финансија</w:t>
      </w:r>
      <w:proofErr w:type="spellEnd"/>
      <w:r>
        <w:rPr>
          <w:rFonts w:ascii="fira-sans-condensed" w:hAnsi="fira-sans-condensed"/>
          <w:color w:val="212529"/>
        </w:rPr>
        <w:t xml:space="preserve"> о </w:t>
      </w:r>
      <w:proofErr w:type="spellStart"/>
      <w:r>
        <w:rPr>
          <w:rFonts w:ascii="fira-sans-condensed" w:hAnsi="fira-sans-condensed"/>
          <w:color w:val="212529"/>
        </w:rPr>
        <w:t>постављењ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омоћник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директор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е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сарађуј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друг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државн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рганим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организацијама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циљ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равилне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оследн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римен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рописа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области</w:t>
      </w:r>
      <w:proofErr w:type="spellEnd"/>
      <w:r>
        <w:rPr>
          <w:rFonts w:ascii="fira-sans-condensed" w:hAnsi="fira-sans-condensed"/>
          <w:color w:val="212529"/>
        </w:rPr>
        <w:t xml:space="preserve"> игара на </w:t>
      </w:r>
      <w:proofErr w:type="spellStart"/>
      <w:r>
        <w:rPr>
          <w:rFonts w:ascii="fira-sans-condensed" w:hAnsi="fira-sans-condensed"/>
          <w:color w:val="212529"/>
        </w:rPr>
        <w:t>срећу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доноси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тратешк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длуке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управљањ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кадровским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финансијским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информатичким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питањим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азвој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унапређењ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истема</w:t>
      </w:r>
      <w:proofErr w:type="spellEnd"/>
      <w:r>
        <w:rPr>
          <w:rFonts w:ascii="fira-sans-condensed" w:hAnsi="fira-sans-condensed"/>
          <w:color w:val="212529"/>
        </w:rPr>
        <w:t xml:space="preserve"> игара на </w:t>
      </w:r>
      <w:proofErr w:type="spellStart"/>
      <w:r>
        <w:rPr>
          <w:rFonts w:ascii="fira-sans-condensed" w:hAnsi="fira-sans-condensed"/>
          <w:color w:val="212529"/>
        </w:rPr>
        <w:t>срећу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поступк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политике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ругих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итањ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д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начај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ад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е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располаж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финансијск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редствим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е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обим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редстав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тврђен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коном</w:t>
      </w:r>
      <w:proofErr w:type="spellEnd"/>
      <w:r>
        <w:rPr>
          <w:rFonts w:ascii="fira-sans-condensed" w:hAnsi="fira-sans-condensed"/>
          <w:color w:val="212529"/>
        </w:rPr>
        <w:t xml:space="preserve"> о </w:t>
      </w:r>
      <w:proofErr w:type="spellStart"/>
      <w:r>
        <w:rPr>
          <w:rFonts w:ascii="fira-sans-condensed" w:hAnsi="fira-sans-condensed"/>
          <w:color w:val="212529"/>
        </w:rPr>
        <w:t>буџету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финансијск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лано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е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предлаж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министр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финансиј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доношењ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акта</w:t>
      </w:r>
      <w:proofErr w:type="spellEnd"/>
      <w:r>
        <w:rPr>
          <w:rFonts w:ascii="fira-sans-condensed" w:hAnsi="fira-sans-condensed"/>
          <w:color w:val="212529"/>
        </w:rPr>
        <w:t xml:space="preserve"> о </w:t>
      </w:r>
      <w:proofErr w:type="spellStart"/>
      <w:r>
        <w:rPr>
          <w:rFonts w:ascii="fira-sans-condensed" w:hAnsi="fira-sans-condensed"/>
          <w:color w:val="212529"/>
        </w:rPr>
        <w:t>унутрашње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ређењу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систематизацији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адних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места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Управи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ругих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одзаконских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аката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обављ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руг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ослов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о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налог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министр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финансија</w:t>
      </w:r>
      <w:proofErr w:type="spellEnd"/>
      <w:r>
        <w:rPr>
          <w:rFonts w:ascii="fira-sans-condensed" w:hAnsi="fira-sans-condensed"/>
          <w:color w:val="212529"/>
        </w:rPr>
        <w:t xml:space="preserve">. </w:t>
      </w:r>
    </w:p>
    <w:p w14:paraId="59EFE1BC" w14:textId="77777777" w:rsidR="00667EE4" w:rsidRDefault="00667EE4" w:rsidP="00C96BB8">
      <w:pPr>
        <w:pStyle w:val="ListParagraph"/>
        <w:ind w:left="0" w:firstLine="1440"/>
        <w:jc w:val="both"/>
        <w:rPr>
          <w:lang w:val="sr-Cyrl-RS"/>
        </w:rPr>
      </w:pPr>
    </w:p>
    <w:p w14:paraId="62B3D8A3" w14:textId="77777777" w:rsidR="00667EE4" w:rsidRPr="009D30DD" w:rsidRDefault="00667EE4" w:rsidP="00667EE4">
      <w:pPr>
        <w:pStyle w:val="NormalWeb"/>
        <w:shd w:val="clear" w:color="auto" w:fill="FFFFFF"/>
        <w:spacing w:before="0" w:beforeAutospacing="0" w:after="0" w:afterAutospacing="0"/>
        <w:ind w:left="709"/>
        <w:jc w:val="both"/>
        <w:rPr>
          <w:rFonts w:ascii="fira-sans-condensed" w:hAnsi="fira-sans-condensed"/>
          <w:bCs/>
          <w:color w:val="212529"/>
          <w:lang w:val="sr-Cyrl-RS"/>
        </w:rPr>
      </w:pPr>
      <w:r w:rsidRPr="009D30DD">
        <w:rPr>
          <w:rFonts w:ascii="fira-sans-condensed" w:hAnsi="fira-sans-condensed"/>
          <w:bCs/>
          <w:color w:val="212529"/>
          <w:lang w:val="sr-Cyrl-RS"/>
        </w:rPr>
        <w:t>П</w:t>
      </w:r>
      <w:proofErr w:type="spellStart"/>
      <w:r w:rsidRPr="009D30DD">
        <w:rPr>
          <w:rFonts w:ascii="fira-sans-condensed" w:hAnsi="fira-sans-condensed"/>
          <w:bCs/>
          <w:color w:val="212529"/>
        </w:rPr>
        <w:t>омоћник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директора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за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нормативне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послове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и </w:t>
      </w:r>
      <w:proofErr w:type="spellStart"/>
      <w:r w:rsidRPr="009D30DD">
        <w:rPr>
          <w:rFonts w:ascii="fira-sans-condensed" w:hAnsi="fira-sans-condensed"/>
          <w:bCs/>
          <w:color w:val="212529"/>
        </w:rPr>
        <w:t>послове</w:t>
      </w:r>
      <w:proofErr w:type="spellEnd"/>
      <w:r w:rsidR="00FB1BED" w:rsidRPr="009D30DD">
        <w:rPr>
          <w:rFonts w:ascii="fira-sans-condensed" w:hAnsi="fira-sans-condensed"/>
          <w:bCs/>
          <w:color w:val="212529"/>
          <w:lang w:val="sr-Cyrl-RS"/>
        </w:rPr>
        <w:t xml:space="preserve"> надзора</w:t>
      </w:r>
      <w:r w:rsidRPr="009D30DD">
        <w:rPr>
          <w:rFonts w:ascii="fira-sans-condensed" w:hAnsi="fira-sans-condensed"/>
          <w:bCs/>
          <w:color w:val="212529"/>
        </w:rPr>
        <w:t xml:space="preserve"> </w:t>
      </w:r>
    </w:p>
    <w:p w14:paraId="288AE246" w14:textId="77777777" w:rsidR="00667EE4" w:rsidRPr="009D30DD" w:rsidRDefault="00667EE4" w:rsidP="00921CFB">
      <w:pPr>
        <w:pStyle w:val="NormalWeb"/>
        <w:shd w:val="clear" w:color="auto" w:fill="FFFFFF"/>
        <w:spacing w:before="0" w:beforeAutospacing="0" w:after="0" w:afterAutospacing="0"/>
        <w:ind w:left="720"/>
        <w:jc w:val="both"/>
        <w:rPr>
          <w:rFonts w:ascii="fira-sans-condensed" w:hAnsi="fira-sans-condensed"/>
          <w:bCs/>
          <w:color w:val="212529"/>
          <w:lang w:val="sr-Cyrl-RS"/>
        </w:rPr>
      </w:pPr>
      <w:proofErr w:type="spellStart"/>
      <w:r w:rsidRPr="009D30DD">
        <w:rPr>
          <w:rFonts w:ascii="fira-sans-condensed" w:hAnsi="fira-sans-condensed"/>
          <w:bCs/>
          <w:color w:val="212529"/>
        </w:rPr>
        <w:t>Вршилац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дужности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помоћника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директора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за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нормативне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послове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и </w:t>
      </w:r>
      <w:proofErr w:type="spellStart"/>
      <w:r w:rsidRPr="009D30DD">
        <w:rPr>
          <w:rFonts w:ascii="fira-sans-condensed" w:hAnsi="fira-sans-condensed"/>
          <w:bCs/>
          <w:color w:val="212529"/>
        </w:rPr>
        <w:t>послове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надзора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r w:rsidRPr="009D30DD">
        <w:rPr>
          <w:rFonts w:ascii="fira-sans-condensed" w:hAnsi="fira-sans-condensed"/>
          <w:bCs/>
          <w:color w:val="212529"/>
          <w:lang w:val="sr-Cyrl-RS"/>
        </w:rPr>
        <w:t>је</w:t>
      </w:r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Владан</w:t>
      </w:r>
      <w:proofErr w:type="spellEnd"/>
      <w:r w:rsidRPr="009D30DD">
        <w:rPr>
          <w:rFonts w:ascii="fira-sans-condensed" w:hAnsi="fira-sans-condensed"/>
          <w:bCs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bCs/>
          <w:color w:val="212529"/>
        </w:rPr>
        <w:t>Армуш</w:t>
      </w:r>
      <w:proofErr w:type="spellEnd"/>
      <w:r w:rsidRPr="009D30DD">
        <w:rPr>
          <w:rFonts w:ascii="fira-sans-condensed" w:hAnsi="fira-sans-condensed"/>
          <w:bCs/>
          <w:color w:val="212529"/>
        </w:rPr>
        <w:t>.</w:t>
      </w:r>
    </w:p>
    <w:p w14:paraId="731750F9" w14:textId="77777777" w:rsidR="00921CFB" w:rsidRPr="00921CFB" w:rsidRDefault="00921CFB" w:rsidP="00921CFB">
      <w:pPr>
        <w:pStyle w:val="NormalWeb"/>
        <w:shd w:val="clear" w:color="auto" w:fill="FFFFFF"/>
        <w:spacing w:before="0" w:beforeAutospacing="0" w:after="0" w:afterAutospacing="0"/>
        <w:ind w:left="720"/>
        <w:jc w:val="both"/>
        <w:rPr>
          <w:rFonts w:ascii="fira-sans-condensed" w:hAnsi="fira-sans-condensed"/>
          <w:b/>
          <w:color w:val="212529"/>
          <w:lang w:val="sr-Cyrl-RS"/>
        </w:rPr>
      </w:pPr>
    </w:p>
    <w:p w14:paraId="608A4D7A" w14:textId="77777777" w:rsidR="00667EE4" w:rsidRDefault="00667EE4" w:rsidP="00C96BB8">
      <w:pPr>
        <w:pStyle w:val="ListParagraph"/>
        <w:ind w:left="0" w:firstLine="720"/>
        <w:jc w:val="both"/>
      </w:pPr>
      <w:proofErr w:type="spellStart"/>
      <w:r>
        <w:t>Помоћник</w:t>
      </w:r>
      <w:proofErr w:type="spellEnd"/>
      <w:r>
        <w:t xml:space="preserve"> </w:t>
      </w:r>
      <w:proofErr w:type="spellStart"/>
      <w:r>
        <w:t>директора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свој</w:t>
      </w:r>
      <w:proofErr w:type="spellEnd"/>
      <w:r>
        <w:t xml:space="preserve"> </w:t>
      </w:r>
      <w:proofErr w:type="spellStart"/>
      <w:r>
        <w:t>рад</w:t>
      </w:r>
      <w:proofErr w:type="spellEnd"/>
      <w:r>
        <w:t xml:space="preserve"> </w:t>
      </w:r>
      <w:proofErr w:type="spellStart"/>
      <w:r>
        <w:t>одговара</w:t>
      </w:r>
      <w:proofErr w:type="spellEnd"/>
      <w:r>
        <w:t xml:space="preserve"> </w:t>
      </w:r>
      <w:proofErr w:type="spellStart"/>
      <w:r>
        <w:t>директору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 и </w:t>
      </w:r>
      <w:proofErr w:type="spellStart"/>
      <w:r>
        <w:t>министру</w:t>
      </w:r>
      <w:proofErr w:type="spellEnd"/>
      <w:r>
        <w:t>.</w:t>
      </w:r>
    </w:p>
    <w:p w14:paraId="34CB2640" w14:textId="77777777" w:rsidR="00675F6A" w:rsidRPr="00675F6A" w:rsidRDefault="00667EE4" w:rsidP="00C96BB8">
      <w:pPr>
        <w:tabs>
          <w:tab w:val="left" w:pos="851"/>
          <w:tab w:val="left" w:pos="8115"/>
        </w:tabs>
        <w:spacing w:line="240" w:lineRule="auto"/>
        <w:ind w:firstLine="720"/>
        <w:jc w:val="both"/>
        <w:rPr>
          <w:rFonts w:ascii="Times New Roman" w:eastAsia="Calibri" w:hAnsi="Times New Roman" w:cs="Times New Roman"/>
          <w:b/>
          <w:sz w:val="24"/>
          <w:szCs w:val="24"/>
          <w:highlight w:val="yellow"/>
        </w:rPr>
      </w:pPr>
      <w:r w:rsidRPr="00675F6A">
        <w:rPr>
          <w:rFonts w:ascii="Times New Roman" w:hAnsi="Times New Roman" w:cs="Times New Roman"/>
          <w:color w:val="212529"/>
          <w:sz w:val="24"/>
          <w:szCs w:val="24"/>
          <w:lang w:val="sr-Cyrl-RS"/>
        </w:rPr>
        <w:t xml:space="preserve">Опис послова: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уководи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склађивањ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ропи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међународним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тандард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 области рада за коју је надлежан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скла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ад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нутрашњ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>их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јединиц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а и </w:t>
      </w:r>
      <w:r w:rsidR="00675F6A" w:rsidRPr="00675F6A">
        <w:rPr>
          <w:rFonts w:ascii="Times New Roman" w:hAnsi="Times New Roman" w:cs="Times New Roman"/>
          <w:sz w:val="24"/>
          <w:szCs w:val="24"/>
          <w:lang w:val="sr-Cyrl-CS"/>
        </w:rPr>
        <w:t>врши контролу над применом закона и других прописа од стране организационих јединица чији рад координира</w:t>
      </w:r>
      <w:r w:rsidR="00675F6A" w:rsidRPr="00675F6A">
        <w:rPr>
          <w:rFonts w:ascii="Times New Roman" w:hAnsi="Times New Roman" w:cs="Times New Roman"/>
          <w:sz w:val="24"/>
          <w:szCs w:val="24"/>
          <w:lang w:val="sr-Cyrl-RS"/>
        </w:rPr>
        <w:t>;</w:t>
      </w:r>
      <w:r w:rsidR="00675F6A" w:rsidRPr="00675F6A">
        <w:rPr>
          <w:rFonts w:ascii="Times New Roman" w:hAnsi="Times New Roman" w:cs="Times New Roman"/>
          <w:sz w:val="24"/>
          <w:szCs w:val="24"/>
          <w:lang w:val="sr-Cyrl-CS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CS"/>
        </w:rPr>
        <w:t>учествује у припреми прописа у области игара на срећу</w:t>
      </w:r>
      <w:r w:rsidR="00675F6A" w:rsidRPr="00675F6A">
        <w:rPr>
          <w:rFonts w:ascii="Times New Roman" w:hAnsi="Times New Roman" w:cs="Times New Roman"/>
          <w:sz w:val="24"/>
          <w:szCs w:val="24"/>
          <w:lang w:val="sr-Cyrl-CS"/>
        </w:rPr>
        <w:t>;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ници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оношењ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ропи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иректи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их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акат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којима се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ре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наведена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област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ад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координи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радњ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права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став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Министарст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финансиј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им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жавним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орган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дноси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звешта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датк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ад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којима се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твр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тањ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звршавањ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CS"/>
        </w:rPr>
        <w:t>сарађује са државним органима и организацијама других земаља у циљу размене искустава у примени прописа у области игара на срећу;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чествује на националним и међународним скуповима, састанцима, семинарима, обукама у циљу размене искустава и унапређења прописа из области игара на срећу и поступања Управе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обављ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налог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иректо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праве</w:t>
      </w:r>
      <w:proofErr w:type="spellEnd"/>
      <w:r w:rsidR="00675F6A" w:rsidRPr="00675F6A">
        <w:rPr>
          <w:rFonts w:ascii="Times New Roman" w:hAnsi="Times New Roman" w:cs="Times New Roman"/>
          <w:sz w:val="24"/>
          <w:szCs w:val="24"/>
          <w:lang w:val="sr-Latn-RS"/>
        </w:rPr>
        <w:t>.</w:t>
      </w:r>
      <w:r w:rsidR="00675F6A" w:rsidRPr="00675F6A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0DA65CE3" w14:textId="77777777" w:rsidR="00667EE4" w:rsidRPr="009D30DD" w:rsidRDefault="00667EE4" w:rsidP="00667EE4">
      <w:pPr>
        <w:pStyle w:val="NormalWeb"/>
        <w:shd w:val="clear" w:color="auto" w:fill="FFFFFF"/>
        <w:spacing w:before="0" w:beforeAutospacing="0" w:after="0" w:afterAutospacing="0"/>
        <w:ind w:left="709"/>
        <w:jc w:val="both"/>
        <w:rPr>
          <w:rFonts w:ascii="fira-sans-condensed" w:hAnsi="fira-sans-condensed"/>
          <w:color w:val="212529"/>
        </w:rPr>
      </w:pPr>
      <w:proofErr w:type="spellStart"/>
      <w:r w:rsidRPr="009D30DD">
        <w:rPr>
          <w:rFonts w:ascii="fira-sans-condensed" w:hAnsi="fira-sans-condensed"/>
          <w:color w:val="212529"/>
        </w:rPr>
        <w:t>Помоћник</w:t>
      </w:r>
      <w:proofErr w:type="spellEnd"/>
      <w:r w:rsidRPr="009D30DD">
        <w:rPr>
          <w:rFonts w:ascii="fira-sans-condensed" w:hAnsi="fira-sans-condensed"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color w:val="212529"/>
        </w:rPr>
        <w:t>директора</w:t>
      </w:r>
      <w:proofErr w:type="spellEnd"/>
      <w:r w:rsidRPr="009D30DD">
        <w:rPr>
          <w:rFonts w:ascii="fira-sans-condensed" w:hAnsi="fira-sans-condensed"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color w:val="212529"/>
        </w:rPr>
        <w:t>за</w:t>
      </w:r>
      <w:proofErr w:type="spellEnd"/>
      <w:r w:rsidRPr="009D30DD">
        <w:rPr>
          <w:rFonts w:ascii="fira-sans-condensed" w:hAnsi="fira-sans-condensed"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color w:val="212529"/>
        </w:rPr>
        <w:t>послове</w:t>
      </w:r>
      <w:proofErr w:type="spellEnd"/>
      <w:r w:rsidRPr="009D30DD">
        <w:rPr>
          <w:rFonts w:ascii="fira-sans-condensed" w:hAnsi="fira-sans-condensed"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color w:val="212529"/>
        </w:rPr>
        <w:t>одобравања</w:t>
      </w:r>
      <w:proofErr w:type="spellEnd"/>
      <w:r w:rsidRPr="009D30DD">
        <w:rPr>
          <w:rFonts w:ascii="fira-sans-condensed" w:hAnsi="fira-sans-condensed"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color w:val="212529"/>
        </w:rPr>
        <w:t>приређивања</w:t>
      </w:r>
      <w:proofErr w:type="spellEnd"/>
      <w:r w:rsidRPr="009D30DD">
        <w:rPr>
          <w:rFonts w:ascii="fira-sans-condensed" w:hAnsi="fira-sans-condensed"/>
          <w:color w:val="212529"/>
        </w:rPr>
        <w:t xml:space="preserve">, </w:t>
      </w:r>
      <w:proofErr w:type="spellStart"/>
      <w:r w:rsidRPr="009D30DD">
        <w:rPr>
          <w:rFonts w:ascii="fira-sans-condensed" w:hAnsi="fira-sans-condensed"/>
          <w:color w:val="212529"/>
        </w:rPr>
        <w:t>финансијске</w:t>
      </w:r>
      <w:proofErr w:type="spellEnd"/>
      <w:r w:rsidRPr="009D30DD">
        <w:rPr>
          <w:rFonts w:ascii="fira-sans-condensed" w:hAnsi="fira-sans-condensed"/>
          <w:color w:val="212529"/>
        </w:rPr>
        <w:t xml:space="preserve">, </w:t>
      </w:r>
      <w:proofErr w:type="spellStart"/>
      <w:r w:rsidRPr="009D30DD">
        <w:rPr>
          <w:rFonts w:ascii="fira-sans-condensed" w:hAnsi="fira-sans-condensed"/>
          <w:color w:val="212529"/>
        </w:rPr>
        <w:t>правне</w:t>
      </w:r>
      <w:proofErr w:type="spellEnd"/>
      <w:r w:rsidRPr="009D30DD">
        <w:rPr>
          <w:rFonts w:ascii="fira-sans-condensed" w:hAnsi="fira-sans-condensed"/>
          <w:color w:val="212529"/>
        </w:rPr>
        <w:t xml:space="preserve"> и </w:t>
      </w:r>
      <w:proofErr w:type="spellStart"/>
      <w:r w:rsidRPr="009D30DD">
        <w:rPr>
          <w:rFonts w:ascii="fira-sans-condensed" w:hAnsi="fira-sans-condensed"/>
          <w:color w:val="212529"/>
        </w:rPr>
        <w:t>опште</w:t>
      </w:r>
      <w:proofErr w:type="spellEnd"/>
      <w:r w:rsidRPr="009D30DD">
        <w:rPr>
          <w:rFonts w:ascii="fira-sans-condensed" w:hAnsi="fira-sans-condensed"/>
          <w:color w:val="212529"/>
        </w:rPr>
        <w:t xml:space="preserve"> </w:t>
      </w:r>
      <w:proofErr w:type="spellStart"/>
      <w:r w:rsidRPr="009D30DD">
        <w:rPr>
          <w:rFonts w:ascii="fira-sans-condensed" w:hAnsi="fira-sans-condensed"/>
          <w:color w:val="212529"/>
        </w:rPr>
        <w:t>послове</w:t>
      </w:r>
      <w:proofErr w:type="spellEnd"/>
    </w:p>
    <w:p w14:paraId="4246297C" w14:textId="77777777" w:rsidR="00667EE4" w:rsidRDefault="00667EE4" w:rsidP="00667EE4">
      <w:pPr>
        <w:pStyle w:val="NormalWeb"/>
        <w:shd w:val="clear" w:color="auto" w:fill="FFFFFF"/>
        <w:spacing w:before="0" w:beforeAutospacing="0" w:after="0" w:afterAutospacing="0"/>
        <w:ind w:left="709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 w:hint="eastAsia"/>
          <w:color w:val="212529"/>
          <w:lang w:val="sr-Cyrl-RS"/>
        </w:rPr>
        <w:t>Р</w:t>
      </w:r>
      <w:r>
        <w:rPr>
          <w:rFonts w:ascii="fira-sans-condensed" w:hAnsi="fira-sans-condensed"/>
          <w:color w:val="212529"/>
          <w:lang w:val="sr-Cyrl-RS"/>
        </w:rPr>
        <w:t>адно место није попуњено.</w:t>
      </w:r>
    </w:p>
    <w:p w14:paraId="18B25CA8" w14:textId="77777777" w:rsidR="00AA73D9" w:rsidRDefault="00AA73D9" w:rsidP="00AA73D9">
      <w:pPr>
        <w:pStyle w:val="ListParagraph"/>
        <w:ind w:firstLine="720"/>
        <w:jc w:val="both"/>
      </w:pPr>
    </w:p>
    <w:p w14:paraId="0D994E02" w14:textId="77777777" w:rsidR="00AA73D9" w:rsidRDefault="00AA73D9" w:rsidP="00C96BB8">
      <w:pPr>
        <w:pStyle w:val="ListParagraph"/>
        <w:ind w:left="0" w:firstLine="720"/>
        <w:jc w:val="both"/>
      </w:pPr>
      <w:proofErr w:type="spellStart"/>
      <w:r>
        <w:t>Помоћник</w:t>
      </w:r>
      <w:proofErr w:type="spellEnd"/>
      <w:r>
        <w:t xml:space="preserve"> </w:t>
      </w:r>
      <w:proofErr w:type="spellStart"/>
      <w:r>
        <w:t>директора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свој</w:t>
      </w:r>
      <w:proofErr w:type="spellEnd"/>
      <w:r>
        <w:t xml:space="preserve"> </w:t>
      </w:r>
      <w:proofErr w:type="spellStart"/>
      <w:r>
        <w:t>рад</w:t>
      </w:r>
      <w:proofErr w:type="spellEnd"/>
      <w:r>
        <w:t xml:space="preserve"> </w:t>
      </w:r>
      <w:proofErr w:type="spellStart"/>
      <w:r>
        <w:t>одговара</w:t>
      </w:r>
      <w:proofErr w:type="spellEnd"/>
      <w:r>
        <w:t xml:space="preserve"> </w:t>
      </w:r>
      <w:proofErr w:type="spellStart"/>
      <w:r>
        <w:t>директору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 и </w:t>
      </w:r>
      <w:proofErr w:type="spellStart"/>
      <w:r>
        <w:t>министру</w:t>
      </w:r>
      <w:proofErr w:type="spellEnd"/>
      <w:r>
        <w:t>.</w:t>
      </w:r>
    </w:p>
    <w:p w14:paraId="4D526650" w14:textId="77777777" w:rsidR="00675F6A" w:rsidRPr="00675F6A" w:rsidRDefault="00667EE4" w:rsidP="00C96BB8">
      <w:pPr>
        <w:tabs>
          <w:tab w:val="left" w:pos="709"/>
          <w:tab w:val="left" w:pos="8115"/>
        </w:tabs>
        <w:spacing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  <w:r w:rsidRPr="00675F6A">
        <w:rPr>
          <w:rFonts w:ascii="Times New Roman" w:hAnsi="Times New Roman" w:cs="Times New Roman"/>
          <w:color w:val="212529"/>
          <w:sz w:val="24"/>
          <w:szCs w:val="24"/>
          <w:lang w:val="sr-Cyrl-RS"/>
        </w:rPr>
        <w:t xml:space="preserve">Опис послова: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уководи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склађивањ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ропи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међународним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тандард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 области рада за коју је надлежан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>;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смерава,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скла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и надзире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ад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нутрашњих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јединиц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за послове издавања одобрења и сагласности и финансијске,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lastRenderedPageBreak/>
        <w:t>правне и опште послове и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стара се о правилности </w:t>
      </w:r>
      <w:r w:rsidR="00675F6A" w:rsidRPr="00675F6A">
        <w:rPr>
          <w:rFonts w:ascii="Times New Roman" w:hAnsi="Times New Roman" w:cs="Times New Roman"/>
          <w:sz w:val="24"/>
          <w:szCs w:val="24"/>
          <w:lang w:val="sr-Cyrl-CS"/>
        </w:rPr>
        <w:t xml:space="preserve">примене закона и других прописа од стране наведених организационих јединица Управе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ници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оношењ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ропи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иректи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их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акат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којима се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ре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наведена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област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рада и у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CS"/>
        </w:rPr>
        <w:t>чествује у припреми прописа у области игара на срећу</w:t>
      </w:r>
      <w:r w:rsidR="00675F6A" w:rsidRPr="00675F6A">
        <w:rPr>
          <w:rFonts w:ascii="Times New Roman" w:hAnsi="Times New Roman" w:cs="Times New Roman"/>
          <w:sz w:val="24"/>
          <w:szCs w:val="24"/>
          <w:lang w:val="sr-Cyrl-CS"/>
        </w:rPr>
        <w:t>;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уководи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финансијског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прављањ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контрол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о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том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чиња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звешта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координи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радњ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права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став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Министарст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финансиј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 другим државним органима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дноси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звешта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датк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ад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којима се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твр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тањ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звршавањ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CS"/>
        </w:rPr>
        <w:t>сарађује са државним органима и организацијама других земаља у циљу размене искустава у примени прописа у области рада за коју је надлежан;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чествује на националним и међународним скуповима, састанцима, семинарима, обукама у циљу размене искустава и унапређења прописа из области игара на срећу и поступања Управе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обављ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налог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иректо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праве</w:t>
      </w:r>
      <w:proofErr w:type="spellEnd"/>
      <w:r w:rsidR="00675F6A" w:rsidRPr="00675F6A">
        <w:rPr>
          <w:rFonts w:ascii="Times New Roman" w:hAnsi="Times New Roman" w:cs="Times New Roman"/>
          <w:sz w:val="24"/>
          <w:szCs w:val="24"/>
          <w:lang w:val="sr-Latn-RS"/>
        </w:rPr>
        <w:t>.</w:t>
      </w:r>
    </w:p>
    <w:p w14:paraId="6D2BDEC1" w14:textId="77777777" w:rsidR="00667EE4" w:rsidRDefault="00667EE4" w:rsidP="00667EE4">
      <w:pPr>
        <w:pStyle w:val="ListParagraph"/>
        <w:rPr>
          <w:b/>
        </w:rPr>
      </w:pPr>
    </w:p>
    <w:p w14:paraId="470D8E32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3" w:name="nasl_4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ЈАВНОСТ РАДА МИНИСТАРСТВА ФИНАНСИЈА – УПРАВЕ ЗА ИГРЕ НА СРЕЋУ</w:t>
      </w:r>
    </w:p>
    <w:bookmarkEnd w:id="3"/>
    <w:p w14:paraId="6E14E635" w14:textId="77777777" w:rsidR="00B03E47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2D07B7C" w14:textId="77777777" w:rsidR="00C93F48" w:rsidRPr="00C93F48" w:rsidRDefault="00C93F48" w:rsidP="007A4876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C93F48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Рад органа државне управе је јаван сходно члану 11. Закона о државној управи („Сл. гласник РС“, бр. 79/05...30/18). Органи државне управе дужни су да јавности омогуће увид у свој рад у складу са Законом о слободном приступу информацијама од јавног значаја („Сл. гласник РС“ бр. 120/04...36/10). </w:t>
      </w:r>
    </w:p>
    <w:p w14:paraId="031E242F" w14:textId="77777777" w:rsidR="00B03E47" w:rsidRPr="00B03E47" w:rsidRDefault="00B03E47" w:rsidP="007A4876">
      <w:pPr>
        <w:spacing w:after="0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Радно време Управе за игре на срећу је радним данима од 7:30 до 15:30 часова.</w:t>
      </w:r>
    </w:p>
    <w:p w14:paraId="365ED446" w14:textId="77777777" w:rsidR="00B03E47" w:rsidRPr="00B03E47" w:rsidRDefault="00B03E47" w:rsidP="007A4876">
      <w:pPr>
        <w:spacing w:after="0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Адреса: Омладинских бригада бр. 1, Нови Београд.</w:t>
      </w:r>
    </w:p>
    <w:p w14:paraId="48409112" w14:textId="77777777" w:rsidR="00B03E47" w:rsidRPr="00B03E47" w:rsidRDefault="00B03E47" w:rsidP="00AC0E85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Тел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: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  <w:t>011 311 76 39</w:t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  <w:t>011 311 35 32</w:t>
      </w:r>
    </w:p>
    <w:p w14:paraId="700A2D63" w14:textId="77777777" w:rsidR="00B03E47" w:rsidRPr="00B03E47" w:rsidRDefault="00B03E47" w:rsidP="00AC0E85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  <w:t>011 311 72 93</w:t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  <w:t>011 311 76 45</w:t>
      </w:r>
    </w:p>
    <w:p w14:paraId="517C249A" w14:textId="77777777" w:rsidR="00B03E47" w:rsidRPr="00B03E47" w:rsidRDefault="00B03E47" w:rsidP="00AC0E85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  <w:t>011 311 15 56</w:t>
      </w:r>
    </w:p>
    <w:p w14:paraId="229508AE" w14:textId="7F7B05E3" w:rsidR="00B03E47" w:rsidRPr="00B03E47" w:rsidRDefault="00B03E47" w:rsidP="00AC0E85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Fax:   </w:t>
      </w:r>
      <w:r w:rsidR="007C65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 011 </w:t>
      </w:r>
      <w:r w:rsidRPr="00B03E47">
        <w:rPr>
          <w:rFonts w:ascii="Times New Roman" w:eastAsia="Calibri" w:hAnsi="Times New Roman" w:cs="Times New Roman"/>
          <w:sz w:val="24"/>
          <w:szCs w:val="24"/>
        </w:rPr>
        <w:t>311 75 72</w:t>
      </w:r>
    </w:p>
    <w:p w14:paraId="626966A1" w14:textId="77777777" w:rsidR="00B03E47" w:rsidRPr="00B03E47" w:rsidRDefault="00B03E47" w:rsidP="00B03E47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Email: </w:t>
      </w:r>
      <w:r w:rsidR="007A3173">
        <w:fldChar w:fldCharType="begin"/>
      </w:r>
      <w:r w:rsidR="007A3173">
        <w:instrText xml:space="preserve"> HYPERLINK "mailto:igre.na.srecu@uis.gov.rs" </w:instrText>
      </w:r>
      <w:r w:rsidR="007A3173">
        <w:fldChar w:fldCharType="separate"/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igre.na.srecu@uis.gov.rs</w:t>
      </w:r>
      <w:r w:rsidR="007A3173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fldChar w:fldCharType="end"/>
      </w:r>
    </w:p>
    <w:p w14:paraId="00931F2F" w14:textId="77777777" w:rsidR="00B03E47" w:rsidRPr="00B03E47" w:rsidRDefault="00B03E47" w:rsidP="00B03E47">
      <w:pPr>
        <w:spacing w:after="0"/>
        <w:jc w:val="both"/>
        <w:rPr>
          <w:rFonts w:ascii="Calibri" w:eastAsia="Calibri" w:hAnsi="Calibri" w:cs="Times New Roman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Интернет презентација: </w:t>
      </w:r>
      <w:r w:rsidR="007A3173">
        <w:fldChar w:fldCharType="begin"/>
      </w:r>
      <w:r w:rsidR="007A3173">
        <w:instrText xml:space="preserve"> HYPERLINK "http://www.uis.gov.rs" </w:instrText>
      </w:r>
      <w:r w:rsidR="007A3173">
        <w:fldChar w:fldCharType="separate"/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www.uis.gov.rs</w:t>
      </w:r>
      <w:r w:rsidR="007A3173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fldChar w:fldCharType="end"/>
      </w:r>
    </w:p>
    <w:p w14:paraId="272008BF" w14:textId="77777777" w:rsidR="00B03E47" w:rsidRPr="00B03E47" w:rsidRDefault="00B03E47" w:rsidP="00B03E47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12FC437C" w14:textId="77777777" w:rsidR="00B03E47" w:rsidRPr="00B03E47" w:rsidRDefault="00B03E47" w:rsidP="00B03E47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  <w:t>Лице овлашћено за поступање по захтевима за приступ информацијама од јавног значаја:</w:t>
      </w:r>
    </w:p>
    <w:p w14:paraId="72B59E95" w14:textId="77777777" w:rsidR="00B03E47" w:rsidRPr="00B03E47" w:rsidRDefault="00B03E47" w:rsidP="00AE23D4">
      <w:pPr>
        <w:spacing w:after="0"/>
        <w:ind w:left="426" w:firstLine="294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иљ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урганић</w:t>
      </w:r>
      <w:proofErr w:type="spellEnd"/>
    </w:p>
    <w:p w14:paraId="3C91BAF8" w14:textId="77777777" w:rsidR="00B03E47" w:rsidRPr="00B03E47" w:rsidRDefault="00B03E47" w:rsidP="00AE23D4">
      <w:pPr>
        <w:spacing w:after="0"/>
        <w:ind w:left="426" w:firstLine="29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Тел: 011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311 76 39 </w:t>
      </w:r>
    </w:p>
    <w:p w14:paraId="3DBE8F7D" w14:textId="77777777" w:rsidR="00C93F48" w:rsidRPr="00B03E47" w:rsidRDefault="00B03E47" w:rsidP="00AE23D4">
      <w:pPr>
        <w:spacing w:after="0"/>
        <w:ind w:left="426" w:firstLine="29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>Email: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 xml:space="preserve"> </w:t>
      </w:r>
      <w:hyperlink r:id="rId17" w:history="1">
        <w:r w:rsidR="00C93F48" w:rsidRPr="00B03E47">
          <w:rPr>
            <w:rFonts w:ascii="Times New Roman" w:eastAsia="Calibri" w:hAnsi="Times New Roman" w:cs="Times New Roman"/>
            <w:color w:val="0000FF"/>
            <w:sz w:val="24"/>
            <w:szCs w:val="24"/>
            <w:u w:val="single"/>
          </w:rPr>
          <w:t>igre.na.srecu@uis.gov.rs</w:t>
        </w:r>
      </w:hyperlink>
    </w:p>
    <w:p w14:paraId="46B5C1D7" w14:textId="1077BF5F" w:rsidR="005D2ABE" w:rsidRPr="005D2ABE" w:rsidRDefault="00C93F48" w:rsidP="00B03E47">
      <w:pPr>
        <w:spacing w:after="0"/>
        <w:jc w:val="both"/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Latn-RS"/>
        </w:rPr>
      </w:pPr>
      <w:r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Cyrl-RS"/>
        </w:rPr>
        <w:t xml:space="preserve"> </w:t>
      </w:r>
    </w:p>
    <w:p w14:paraId="01D325EF" w14:textId="68D66201" w:rsidR="00C93F48" w:rsidRDefault="00045B51" w:rsidP="00C93F48">
      <w:pPr>
        <w:spacing w:after="0"/>
        <w:ind w:firstLine="36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  </w:t>
      </w:r>
      <w:r w:rsidR="00C93F48"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Лице овлашћено за </w:t>
      </w:r>
      <w:r w:rsidR="00C93F48">
        <w:rPr>
          <w:rFonts w:ascii="Times New Roman" w:eastAsia="Calibri" w:hAnsi="Times New Roman" w:cs="Times New Roman"/>
          <w:sz w:val="24"/>
          <w:szCs w:val="24"/>
          <w:lang w:val="sr-Cyrl-CS"/>
        </w:rPr>
        <w:t>заштиту података о личности:</w:t>
      </w:r>
    </w:p>
    <w:p w14:paraId="1C62EFD5" w14:textId="47B4A432" w:rsidR="00C93F48" w:rsidRDefault="00045B51" w:rsidP="00045B51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        </w:t>
      </w:r>
      <w:r w:rsidR="005B18C1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</w:t>
      </w:r>
      <w:r w:rsidR="00C93F48">
        <w:rPr>
          <w:rFonts w:ascii="Times New Roman" w:eastAsia="Calibri" w:hAnsi="Times New Roman" w:cs="Times New Roman"/>
          <w:sz w:val="24"/>
          <w:szCs w:val="24"/>
          <w:lang w:val="sr-Cyrl-CS"/>
        </w:rPr>
        <w:t>Јелена Божовић</w:t>
      </w:r>
    </w:p>
    <w:p w14:paraId="1A978617" w14:textId="780BDAEB" w:rsidR="00C93F48" w:rsidRDefault="00045B51" w:rsidP="00045B51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        </w:t>
      </w:r>
      <w:r w:rsidR="005B18C1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</w:t>
      </w:r>
      <w:r w:rsidR="00C93F48">
        <w:rPr>
          <w:rFonts w:ascii="Times New Roman" w:eastAsia="Calibri" w:hAnsi="Times New Roman" w:cs="Times New Roman"/>
          <w:sz w:val="24"/>
          <w:szCs w:val="24"/>
          <w:lang w:val="sr-Cyrl-CS"/>
        </w:rPr>
        <w:t>Тел: 011 311 72 93</w:t>
      </w:r>
    </w:p>
    <w:p w14:paraId="41FFE451" w14:textId="79DA5185" w:rsidR="00C93F48" w:rsidRDefault="00045B51" w:rsidP="00045B51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     </w:t>
      </w:r>
      <w:r w:rsidR="005B18C1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</w:t>
      </w:r>
      <w:r w:rsidR="00C93F48">
        <w:rPr>
          <w:rFonts w:ascii="Times New Roman" w:eastAsia="Calibri" w:hAnsi="Times New Roman" w:cs="Times New Roman"/>
          <w:sz w:val="24"/>
          <w:szCs w:val="24"/>
        </w:rPr>
        <w:t>Email</w:t>
      </w:r>
      <w:r w:rsidR="00C93F48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: </w:t>
      </w:r>
      <w:r w:rsidR="007A3173">
        <w:fldChar w:fldCharType="begin"/>
      </w:r>
      <w:r w:rsidR="007A3173">
        <w:instrText xml:space="preserve"> HYPERLINK "mailto:lzzpol@uis.gov.rs" </w:instrText>
      </w:r>
      <w:r w:rsidR="007A3173">
        <w:fldChar w:fldCharType="separate"/>
      </w:r>
      <w:r w:rsidR="00E55734" w:rsidRPr="00B37FBE">
        <w:rPr>
          <w:rStyle w:val="Hyperlink"/>
          <w:rFonts w:ascii="Times New Roman" w:eastAsia="Calibri" w:hAnsi="Times New Roman" w:cs="Times New Roman"/>
          <w:sz w:val="24"/>
          <w:szCs w:val="24"/>
          <w:lang w:val="sr-Latn-RS"/>
        </w:rPr>
        <w:t>lzzpol</w:t>
      </w:r>
      <w:r w:rsidR="00E55734" w:rsidRPr="00B37FBE">
        <w:rPr>
          <w:rStyle w:val="Hyperlink"/>
          <w:rFonts w:ascii="Times New Roman" w:eastAsia="Calibri" w:hAnsi="Times New Roman" w:cs="Times New Roman"/>
          <w:sz w:val="24"/>
          <w:szCs w:val="24"/>
        </w:rPr>
        <w:t>@uis.gov.rs</w:t>
      </w:r>
      <w:r w:rsidR="007A3173">
        <w:rPr>
          <w:rStyle w:val="Hyperlink"/>
          <w:rFonts w:ascii="Times New Roman" w:eastAsia="Calibri" w:hAnsi="Times New Roman" w:cs="Times New Roman"/>
          <w:sz w:val="24"/>
          <w:szCs w:val="24"/>
        </w:rPr>
        <w:fldChar w:fldCharType="end"/>
      </w:r>
    </w:p>
    <w:p w14:paraId="7E26F96A" w14:textId="77777777" w:rsidR="00B156F7" w:rsidRPr="00B156F7" w:rsidRDefault="00B156F7" w:rsidP="00B03E47">
      <w:pPr>
        <w:spacing w:after="0"/>
        <w:jc w:val="both"/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Latn-RS"/>
        </w:rPr>
      </w:pPr>
    </w:p>
    <w:p w14:paraId="00842010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bookmarkStart w:id="4" w:name="nasl_5"/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>ЧЛАНСТВО У МЕЂУНАРОДНИМ ОРГАНИЗАЦИЈАМА</w:t>
      </w:r>
    </w:p>
    <w:bookmarkEnd w:id="4"/>
    <w:p w14:paraId="67CEB35E" w14:textId="77777777" w:rsidR="00B03E47" w:rsidRPr="00B03E47" w:rsidRDefault="00B03E47" w:rsidP="00B03E47">
      <w:pPr>
        <w:spacing w:after="0"/>
        <w:ind w:left="720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 xml:space="preserve"> </w:t>
      </w:r>
    </w:p>
    <w:p w14:paraId="7FC407C5" w14:textId="37E45F6D" w:rsidR="00B03E47" w:rsidRPr="00B03E47" w:rsidRDefault="00B03E47" w:rsidP="00EB55B3">
      <w:pPr>
        <w:pStyle w:val="NoSpacing"/>
        <w:ind w:firstLine="360"/>
        <w:jc w:val="both"/>
        <w:rPr>
          <w:rFonts w:eastAsia="Calibri"/>
          <w:bCs/>
          <w:lang w:val="sr-Cyrl-RS"/>
        </w:rPr>
      </w:pPr>
      <w:r w:rsidRPr="00B03E47">
        <w:rPr>
          <w:rFonts w:eastAsia="Calibri"/>
          <w:lang w:val="sr-Cyrl-RS"/>
        </w:rPr>
        <w:t xml:space="preserve">Управа за игре на срећу је дана </w:t>
      </w:r>
      <w:r w:rsidRPr="00B03E47">
        <w:rPr>
          <w:rFonts w:eastAsia="Calibri"/>
        </w:rPr>
        <w:t xml:space="preserve">21.02.2020.године </w:t>
      </w:r>
      <w:r w:rsidRPr="00B03E47">
        <w:rPr>
          <w:rFonts w:eastAsia="Calibri"/>
          <w:lang w:val="sr-Cyrl-RS"/>
        </w:rPr>
        <w:t xml:space="preserve">постала </w:t>
      </w:r>
      <w:proofErr w:type="spellStart"/>
      <w:r w:rsidRPr="00B03E47">
        <w:rPr>
          <w:rFonts w:eastAsia="Calibri"/>
        </w:rPr>
        <w:t>придружен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члан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Европског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форум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регулатора</w:t>
      </w:r>
      <w:proofErr w:type="spellEnd"/>
      <w:r w:rsidRPr="00B03E47">
        <w:rPr>
          <w:rFonts w:eastAsia="Calibri"/>
        </w:rPr>
        <w:t xml:space="preserve"> игара на </w:t>
      </w:r>
      <w:proofErr w:type="spellStart"/>
      <w:r w:rsidRPr="00B03E47">
        <w:rPr>
          <w:rFonts w:eastAsia="Calibri"/>
        </w:rPr>
        <w:t>срећу</w:t>
      </w:r>
      <w:proofErr w:type="spellEnd"/>
      <w:r w:rsidRPr="00B03E47">
        <w:rPr>
          <w:rFonts w:eastAsia="Calibri"/>
          <w:lang w:val="sr-Cyrl-RS"/>
        </w:rPr>
        <w:t xml:space="preserve"> -</w:t>
      </w:r>
      <w:r w:rsidRPr="00B03E47">
        <w:rPr>
          <w:rFonts w:eastAsia="Calibri"/>
        </w:rPr>
        <w:t xml:space="preserve"> </w:t>
      </w:r>
      <w:r w:rsidRPr="00B03E47">
        <w:rPr>
          <w:rFonts w:eastAsia="Calibri"/>
          <w:bCs/>
        </w:rPr>
        <w:t>GREF (Gaming Regulators European Forum)</w:t>
      </w:r>
      <w:r w:rsidRPr="00B03E47">
        <w:rPr>
          <w:rFonts w:eastAsia="Calibri"/>
          <w:bCs/>
          <w:lang w:val="sr-Cyrl-RS"/>
        </w:rPr>
        <w:t>.</w:t>
      </w:r>
    </w:p>
    <w:p w14:paraId="1E6B0814" w14:textId="77777777" w:rsidR="00B03E47" w:rsidRDefault="00B03E47" w:rsidP="00B03E47">
      <w:pPr>
        <w:spacing w:after="0"/>
        <w:ind w:firstLine="480"/>
        <w:rPr>
          <w:rFonts w:ascii="Times New Roman" w:eastAsia="Calibri" w:hAnsi="Times New Roman" w:cs="Times New Roman"/>
          <w:bCs/>
          <w:color w:val="0000FF"/>
          <w:sz w:val="24"/>
          <w:szCs w:val="24"/>
          <w:u w:val="single"/>
          <w:lang w:val="sr-Latn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Интернет страница: </w:t>
      </w:r>
      <w:r w:rsidR="007A3173">
        <w:fldChar w:fldCharType="begin"/>
      </w:r>
      <w:r w:rsidR="007A3173">
        <w:instrText xml:space="preserve"> HYPERLINK "http://www.gref.net" </w:instrText>
      </w:r>
      <w:r w:rsidR="007A3173">
        <w:fldChar w:fldCharType="separate"/>
      </w:r>
      <w:r w:rsidR="00C93F48" w:rsidRPr="00D5516D">
        <w:rPr>
          <w:rStyle w:val="Hyperlink"/>
          <w:rFonts w:ascii="Times New Roman" w:eastAsia="Calibri" w:hAnsi="Times New Roman" w:cs="Times New Roman"/>
          <w:bCs/>
          <w:sz w:val="24"/>
          <w:szCs w:val="24"/>
        </w:rPr>
        <w:t>www.gref</w:t>
      </w:r>
      <w:r w:rsidR="00C93F48" w:rsidRPr="00D5516D">
        <w:rPr>
          <w:rStyle w:val="Hyperlink"/>
          <w:rFonts w:ascii="Times New Roman" w:eastAsia="Calibri" w:hAnsi="Times New Roman" w:cs="Times New Roman"/>
          <w:bCs/>
          <w:sz w:val="24"/>
          <w:szCs w:val="24"/>
          <w:lang w:val="sr-Latn-RS"/>
        </w:rPr>
        <w:t>.net</w:t>
      </w:r>
      <w:r w:rsidR="007A3173">
        <w:rPr>
          <w:rStyle w:val="Hyperlink"/>
          <w:rFonts w:ascii="Times New Roman" w:eastAsia="Calibri" w:hAnsi="Times New Roman" w:cs="Times New Roman"/>
          <w:bCs/>
          <w:sz w:val="24"/>
          <w:szCs w:val="24"/>
          <w:lang w:val="sr-Latn-RS"/>
        </w:rPr>
        <w:fldChar w:fldCharType="end"/>
      </w:r>
    </w:p>
    <w:p w14:paraId="275C0D1B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5" w:name="nasl_6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НАЈЧЕШЋЕ ТРАЖЕНЕ ИНФОРМАЦИЈЕ ОД ЈАВНОГ ЗНАЧАЈА</w:t>
      </w:r>
    </w:p>
    <w:bookmarkEnd w:id="5"/>
    <w:p w14:paraId="116F89D2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F06FBED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гре н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се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ећин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учаје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исани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уте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ућивање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522C8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приступ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еч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ст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јчешћ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едме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тересовањ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руг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ли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нe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се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главно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но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н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куп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лаћени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кнад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обрењ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ређивањ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о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утома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броју уплатно-исплатних места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ич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49FBAD9B" w14:textId="77777777" w:rsidR="00B03E47" w:rsidRPr="002F0946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F0946">
        <w:rPr>
          <w:rFonts w:ascii="Times New Roman" w:eastAsia="Times New Roman" w:hAnsi="Times New Roman" w:cs="Times New Roman"/>
          <w:sz w:val="24"/>
          <w:szCs w:val="24"/>
          <w:lang w:val="sr-Cyrl-RS"/>
        </w:rPr>
        <w:t>Укупан број приређивача</w:t>
      </w:r>
      <w:r w:rsidRPr="002F0946">
        <w:rPr>
          <w:rFonts w:ascii="Times New Roman" w:eastAsia="Times New Roman" w:hAnsi="Times New Roman" w:cs="Times New Roman"/>
          <w:sz w:val="24"/>
          <w:szCs w:val="24"/>
          <w:lang w:val="sr-Latn-RS"/>
        </w:rPr>
        <w:t xml:space="preserve"> </w:t>
      </w:r>
      <w:r w:rsidRPr="002F0946">
        <w:rPr>
          <w:rFonts w:ascii="Times New Roman" w:eastAsia="Times New Roman" w:hAnsi="Times New Roman" w:cs="Times New Roman"/>
          <w:sz w:val="24"/>
          <w:szCs w:val="24"/>
          <w:lang w:val="sr-Cyrl-RS"/>
        </w:rPr>
        <w:t>посебних игара на срећу у играчницама је 2.</w:t>
      </w:r>
    </w:p>
    <w:p w14:paraId="573FEC8C" w14:textId="77777777" w:rsidR="00B03E47" w:rsidRPr="002F0946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Укупан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ривредних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друштав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кој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имају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одобрењ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осебних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игара на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–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клађењ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20</w:t>
      </w:r>
      <w:r w:rsidRPr="002F0946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A629D83" w14:textId="77777777" w:rsidR="00B03E47" w:rsidRPr="002F0946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Укупан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ривредних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друштав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кој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имају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одобрењ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посебних</w:t>
      </w:r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игара на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реко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средстав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електронск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комуникациј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522C8" w:rsidRPr="002F0946">
        <w:rPr>
          <w:rFonts w:ascii="Times New Roman" w:eastAsia="Times New Roman" w:hAnsi="Times New Roman" w:cs="Times New Roman"/>
          <w:sz w:val="24"/>
          <w:szCs w:val="24"/>
          <w:lang w:val="sr-Cyrl-RS"/>
        </w:rPr>
        <w:t>21</w:t>
      </w:r>
      <w:r w:rsidRPr="002F0946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4417E96" w14:textId="666B8206" w:rsidR="00B03E47" w:rsidRPr="002F0946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Укупан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ривредних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друштав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кој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имају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одобрењ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о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  <w:lang w:val="sr-Cyrl-RS"/>
        </w:rPr>
        <w:t>с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ебних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игара на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на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аутоматим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6</w:t>
      </w:r>
      <w:r w:rsidR="00AB7BC0" w:rsidRPr="002F0946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2F0946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FA20BB9" w14:textId="0FF55183" w:rsidR="00B03E47" w:rsidRPr="002F0946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Укупан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2C54" w:rsidRPr="002F0946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локација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осебних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игара на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–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клађењ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на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територији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Републик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Србиј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2C54" w:rsidRPr="002F0946">
        <w:rPr>
          <w:rFonts w:ascii="Times New Roman" w:eastAsia="Times New Roman" w:hAnsi="Times New Roman" w:cs="Times New Roman"/>
          <w:sz w:val="24"/>
          <w:szCs w:val="24"/>
          <w:lang w:val="sr-Cyrl-RS"/>
        </w:rPr>
        <w:t>2.274</w:t>
      </w:r>
    </w:p>
    <w:p w14:paraId="26A879C5" w14:textId="694B5DBA" w:rsidR="00B03E47" w:rsidRPr="002F0946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Latn-RS"/>
        </w:rPr>
      </w:pPr>
      <w:r w:rsidRPr="002F0946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Укупан број локација за приређивање посебних игара на срећу на аутоматима је </w:t>
      </w:r>
      <w:r w:rsidR="000D7ECE" w:rsidRPr="002F0946">
        <w:rPr>
          <w:rFonts w:ascii="Times New Roman" w:eastAsia="Times New Roman" w:hAnsi="Times New Roman" w:cs="Times New Roman"/>
          <w:sz w:val="24"/>
          <w:szCs w:val="24"/>
          <w:lang w:val="sr-Latn-RS"/>
        </w:rPr>
        <w:t xml:space="preserve"> </w:t>
      </w:r>
      <w:r w:rsidR="007770A3" w:rsidRPr="002F0946">
        <w:rPr>
          <w:rFonts w:ascii="Times New Roman" w:eastAsia="Times New Roman" w:hAnsi="Times New Roman" w:cs="Times New Roman"/>
          <w:sz w:val="24"/>
          <w:szCs w:val="24"/>
          <w:lang w:val="sr-Latn-RS"/>
        </w:rPr>
        <w:t>2.706</w:t>
      </w:r>
    </w:p>
    <w:p w14:paraId="285451EF" w14:textId="05DB3C62" w:rsidR="00B03E47" w:rsidRPr="00B03E47" w:rsidRDefault="00B03E47" w:rsidP="00B03E4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Укупан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ријављених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аутомат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игара на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свих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приређивача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на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територији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Републик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Србиј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F0946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2F094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D7ECE" w:rsidRPr="002F0946">
        <w:rPr>
          <w:rFonts w:ascii="Times New Roman" w:eastAsia="Times New Roman" w:hAnsi="Times New Roman" w:cs="Times New Roman"/>
          <w:sz w:val="24"/>
          <w:szCs w:val="24"/>
        </w:rPr>
        <w:t>3</w:t>
      </w:r>
      <w:r w:rsidR="007770A3" w:rsidRPr="002F0946">
        <w:rPr>
          <w:rFonts w:ascii="Times New Roman" w:eastAsia="Times New Roman" w:hAnsi="Times New Roman" w:cs="Times New Roman"/>
          <w:sz w:val="24"/>
          <w:szCs w:val="24"/>
        </w:rPr>
        <w:t>4400.</w:t>
      </w:r>
    </w:p>
    <w:p w14:paraId="45D80FB9" w14:textId="77777777" w:rsidR="00B03E47" w:rsidRPr="00B03E47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0CDFF424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6" w:name="nasl_7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ОПИС НАДЛЕЖНОСТИ, ОВЛАШЋЕЊА И ОБАВЕЗА</w:t>
      </w:r>
      <w:bookmarkEnd w:id="6"/>
    </w:p>
    <w:p w14:paraId="06A5CAF2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1674C6E" w14:textId="7C89C25A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Управ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гре н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ао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рган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прав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астав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министарст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длежног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лов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финансиј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снова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коно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змен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опун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ко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гр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н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(„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F566A">
        <w:rPr>
          <w:rFonts w:ascii="Times New Roman" w:eastAsia="Times New Roman" w:hAnsi="Times New Roman" w:cs="Times New Roman"/>
          <w:sz w:val="24"/>
          <w:szCs w:val="24"/>
          <w:lang w:val="sr-Cyrl-RS"/>
        </w:rPr>
        <w:t>РС</w:t>
      </w:r>
      <w:r w:rsidR="00EB55B3">
        <w:rPr>
          <w:rFonts w:ascii="Times New Roman" w:eastAsia="Times New Roman" w:hAnsi="Times New Roman" w:cs="Times New Roman"/>
          <w:sz w:val="24"/>
          <w:szCs w:val="24"/>
        </w:rPr>
        <w:t>”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. 95/2018)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чел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радо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01.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март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2019.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годин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2EBD960" w14:textId="12E49EE2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коно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гр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н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(„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r w:rsidR="00EB55B3">
        <w:rPr>
          <w:rFonts w:ascii="Times New Roman" w:eastAsia="Times New Roman" w:hAnsi="Times New Roman" w:cs="Times New Roman"/>
          <w:sz w:val="24"/>
          <w:szCs w:val="24"/>
          <w:lang w:val="sr-Cyrl-RS"/>
        </w:rPr>
        <w:t>г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ласник</w:t>
      </w:r>
      <w:proofErr w:type="spellEnd"/>
      <w:r w:rsidR="00CA5FE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4C19ED">
        <w:rPr>
          <w:rFonts w:ascii="Times New Roman" w:eastAsia="Times New Roman" w:hAnsi="Times New Roman" w:cs="Times New Roman"/>
          <w:sz w:val="24"/>
          <w:szCs w:val="24"/>
          <w:lang w:val="sr-Cyrl-RS"/>
        </w:rPr>
        <w:t>РС“</w:t>
      </w:r>
      <w:proofErr w:type="gramEnd"/>
      <w:r w:rsidR="00EB55B3">
        <w:rPr>
          <w:rFonts w:ascii="Times New Roman" w:eastAsia="Times New Roman" w:hAnsi="Times New Roman" w:cs="Times New Roman"/>
          <w:sz w:val="24"/>
          <w:szCs w:val="24"/>
          <w:lang w:val="sr-Latn-RS"/>
        </w:rPr>
        <w:t>,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. 18/2020)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описан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лов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бављ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длежност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прав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CFF014D" w14:textId="3EDF5204" w:rsidR="00B03E47" w:rsidRPr="00B03E47" w:rsidRDefault="00B03E47" w:rsidP="00B03E47">
      <w:pPr>
        <w:tabs>
          <w:tab w:val="left" w:pos="720"/>
          <w:tab w:val="left" w:pos="1080"/>
        </w:tabs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права самостално обавља послове државне управе у области игара на срећу на целокупној територији Републике Србије на начин којим се обезбеђује функционално јединство у спровођењу прописа у области игара на срећу, а уколико се обављање послова врши применом информационо-комуникационих технологија, Управа те послове обавља преко софтверског решења којим самостално управља, уз техничку подршку службе Владе која је надлежна за пројектовање, усклађивање, развој и функционисање система електронске управе</w:t>
      </w:r>
      <w:r w:rsidR="00A83750">
        <w:rPr>
          <w:rFonts w:ascii="Times New Roman" w:eastAsia="Calibri" w:hAnsi="Times New Roman" w:cs="Times New Roman"/>
          <w:sz w:val="24"/>
          <w:szCs w:val="24"/>
          <w:lang w:val="sr-Latn-RS"/>
        </w:rPr>
        <w:t>.</w:t>
      </w:r>
    </w:p>
    <w:p w14:paraId="5DE1E779" w14:textId="77777777" w:rsidR="00B03E47" w:rsidRPr="00B03E47" w:rsidRDefault="00B03E47" w:rsidP="00B03E47">
      <w:pPr>
        <w:tabs>
          <w:tab w:val="left" w:pos="720"/>
          <w:tab w:val="left" w:pos="1080"/>
        </w:tabs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color w:val="000000"/>
          <w:sz w:val="24"/>
          <w:szCs w:val="24"/>
          <w:lang w:val="sr-Cyrl-CS" w:eastAsia="sr-Cyrl-CS"/>
        </w:rPr>
        <w:t>Приликом обављања послова државне управе у области игара на срећу, Управа прибавља податке неопходне за одлучивање од имаоца података, повезивањем службених евиденција, односно електронском разменом података са државним органима или организацијама које њима располажу.</w:t>
      </w:r>
    </w:p>
    <w:p w14:paraId="3E79FA94" w14:textId="77777777" w:rsidR="00B03E47" w:rsidRPr="00B03E47" w:rsidRDefault="00BB0962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Сходно Закону о играма на срећу, </w:t>
      </w:r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 xml:space="preserve">Управа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>обавља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>следеће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>послове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88ECFA3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1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утврђује предлог каталога о врстама игара на срећу, који доноси министар финансија;</w:t>
      </w:r>
    </w:p>
    <w:p w14:paraId="49C0922E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2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даје и одузима одобрења, односно сагласности за приређивање игара на срећу у складу са овим законом;</w:t>
      </w:r>
    </w:p>
    <w:p w14:paraId="7BB4D31D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3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утврђује висину накнада за које даје одобрења и сагласности;</w:t>
      </w:r>
    </w:p>
    <w:p w14:paraId="6313E8A8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4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врши надзор над применом одредаба закона и других прописа у области игара на срећу, као и контролу спречавања прања новца и финансирања тероризма у области игара на срећу;</w:t>
      </w:r>
    </w:p>
    <w:p w14:paraId="0DD16F3E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lastRenderedPageBreak/>
        <w:t>5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врши процену вредности наградног фонда за приређивање наградних игара у роби и услугама;</w:t>
      </w:r>
    </w:p>
    <w:p w14:paraId="36A55AD1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6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 xml:space="preserve">одређује свог представника у комисији за извлачење добитака у класичним играма на срећу када се извлачење добитака обавља у директном ТВ преносу; </w:t>
      </w:r>
    </w:p>
    <w:p w14:paraId="0099CDBC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7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учествује у припреми прописа из своје надлежности;</w:t>
      </w:r>
    </w:p>
    <w:p w14:paraId="2776558D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8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води евиденције и регистре о пословима из своје надлежности;</w:t>
      </w:r>
    </w:p>
    <w:p w14:paraId="01BCDB2B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9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 xml:space="preserve">планира и спроводи обуку запослених; </w:t>
      </w:r>
    </w:p>
    <w:p w14:paraId="4530B08A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10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обезбеђује јавност у раду;</w:t>
      </w:r>
    </w:p>
    <w:p w14:paraId="77F16AE5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11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обавља и друге послове у складу са овим и другим законом.</w:t>
      </w:r>
    </w:p>
    <w:p w14:paraId="039EDAAA" w14:textId="77777777" w:rsidR="00B03E47" w:rsidRPr="00B03E47" w:rsidRDefault="00B03E47" w:rsidP="00B03E47">
      <w:pPr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0376ED3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7" w:name="nasl_8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ОПИС ПОСТУПАЊА У ОКВИРУ НАДЛЕЖНОСТИ, ОВЛАШЋЕЊА И ОБАВЕЗА</w:t>
      </w:r>
    </w:p>
    <w:bookmarkEnd w:id="7"/>
    <w:p w14:paraId="222E1D59" w14:textId="77777777" w:rsidR="00EB55B3" w:rsidRDefault="00EB55B3" w:rsidP="00553382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sr-Cyrl-RS"/>
        </w:rPr>
      </w:pPr>
    </w:p>
    <w:p w14:paraId="3597A83E" w14:textId="3F39A9A6" w:rsidR="0000252F" w:rsidRPr="00F336CA" w:rsidRDefault="0000252F" w:rsidP="00553382">
      <w:pPr>
        <w:spacing w:line="240" w:lineRule="auto"/>
        <w:ind w:firstLine="720"/>
        <w:jc w:val="both"/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</w:pPr>
      <w:r w:rsidRPr="00F336CA">
        <w:rPr>
          <w:rFonts w:ascii="Times New Roman" w:hAnsi="Times New Roman" w:cs="Times New Roman"/>
          <w:sz w:val="24"/>
          <w:szCs w:val="24"/>
          <w:lang w:val="sr-Cyrl-RS"/>
        </w:rPr>
        <w:t>Сходно овлашћењу из Закона, Управа доноси решења којима се дају/одузимају одобрења за приређивање посебних игара на срећу на аутоматима, посебних игара на срећу – клађење и игара на срећу преко средстава електронске комуникације.</w:t>
      </w:r>
    </w:p>
    <w:p w14:paraId="161E3056" w14:textId="77777777" w:rsidR="0000252F" w:rsidRPr="00F336CA" w:rsidRDefault="0000252F" w:rsidP="0000252F">
      <w:pPr>
        <w:jc w:val="both"/>
        <w:rPr>
          <w:rFonts w:ascii="Times New Roman" w:hAnsi="Times New Roman" w:cs="Times New Roman"/>
          <w:bCs/>
          <w:color w:val="000000"/>
          <w:sz w:val="24"/>
          <w:szCs w:val="24"/>
          <w:u w:val="single"/>
          <w:lang w:val="sr-Cyrl-RS"/>
        </w:rPr>
      </w:pPr>
      <w:r w:rsidRPr="00F336CA">
        <w:rPr>
          <w:rFonts w:ascii="Times New Roman" w:hAnsi="Times New Roman" w:cs="Times New Roman"/>
          <w:bCs/>
          <w:color w:val="000000"/>
          <w:sz w:val="24"/>
          <w:szCs w:val="24"/>
          <w:u w:val="single"/>
          <w:lang w:val="sr-Cyrl-RS"/>
        </w:rPr>
        <w:t xml:space="preserve">Опис поступања </w:t>
      </w:r>
    </w:p>
    <w:p w14:paraId="1F31169B" w14:textId="22EA8942" w:rsidR="00F336CA" w:rsidRPr="00F336CA" w:rsidRDefault="0000252F" w:rsidP="00F336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F336CA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 xml:space="preserve">Поступање Управе за 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>давање одобрења</w:t>
      </w:r>
      <w:r w:rsidRPr="00F336CA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 xml:space="preserve"> започиње подношењем захтева пр</w:t>
      </w:r>
      <w:r w:rsidR="00F336CA" w:rsidRPr="00F336CA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авног лица</w:t>
      </w:r>
      <w:r w:rsidRPr="00F336CA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. На основу поднетог захтева и приложених доказа, Управа утврђује испуњеност прописаних услова, и на основу тога доноси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решење. У случају да пр</w:t>
      </w:r>
      <w:r w:rsidR="00A654CD">
        <w:rPr>
          <w:rFonts w:ascii="Times New Roman" w:eastAsia="Calibri" w:hAnsi="Times New Roman" w:cs="Times New Roman"/>
          <w:sz w:val="24"/>
          <w:szCs w:val="24"/>
          <w:lang w:val="sr-Cyrl-RS"/>
        </w:rPr>
        <w:t>авно лице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достави непотпуну документацију, Управа га, на прописан начин, обавештава о томе, и даје му рок да захтев допуни. Уколико пр</w:t>
      </w:r>
      <w:r w:rsidR="00564425">
        <w:rPr>
          <w:rFonts w:ascii="Times New Roman" w:eastAsia="Calibri" w:hAnsi="Times New Roman" w:cs="Times New Roman"/>
          <w:sz w:val="24"/>
          <w:szCs w:val="24"/>
          <w:lang w:val="sr-Latn-RS"/>
        </w:rPr>
        <w:t>a</w:t>
      </w:r>
      <w:r w:rsidR="00564425">
        <w:rPr>
          <w:rFonts w:ascii="Times New Roman" w:eastAsia="Calibri" w:hAnsi="Times New Roman" w:cs="Times New Roman"/>
          <w:sz w:val="24"/>
          <w:szCs w:val="24"/>
          <w:lang w:val="sr-Cyrl-RS"/>
        </w:rPr>
        <w:t>вно лице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не поступи по том обавештењу, Управа </w:t>
      </w:r>
      <w:r w:rsidR="00F336CA"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>решењем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одбацује непотпун захтев. Уколико Управа утврди да пр</w:t>
      </w:r>
      <w:r w:rsidR="00F336CA"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>авно лице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не испуњава прописане услове, доноси решење којим се одбија захтев. У супротном, доноси решење којим </w:t>
      </w:r>
      <w:r w:rsidR="00F336CA"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>даје одобрење.</w:t>
      </w:r>
    </w:p>
    <w:p w14:paraId="393CF719" w14:textId="77777777" w:rsidR="0000252F" w:rsidRPr="00F336CA" w:rsidRDefault="00F336CA" w:rsidP="00F336CA">
      <w:pPr>
        <w:autoSpaceDE w:val="0"/>
        <w:autoSpaceDN w:val="0"/>
        <w:adjustRightInd w:val="0"/>
        <w:spacing w:after="0" w:line="240" w:lineRule="auto"/>
        <w:ind w:firstLine="480"/>
        <w:jc w:val="both"/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</w:pPr>
      <w:r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>Д</w:t>
      </w:r>
      <w:r w:rsidR="0000252F"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>ат</w:t>
      </w:r>
      <w:r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>а одобрења,</w:t>
      </w:r>
      <w:r w:rsidR="0000252F"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 xml:space="preserve"> Управа одузима у поступку покренутом на захтев пра</w:t>
      </w:r>
      <w:r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>вног лица</w:t>
      </w:r>
      <w:r w:rsidR="0000252F"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 xml:space="preserve"> или по службеној дужности.</w:t>
      </w:r>
    </w:p>
    <w:p w14:paraId="72E05C29" w14:textId="77777777" w:rsidR="00A83750" w:rsidRPr="006E3A97" w:rsidRDefault="00A83750" w:rsidP="006E3A97">
      <w:pPr>
        <w:shd w:val="clear" w:color="auto" w:fill="FFFFFF"/>
        <w:spacing w:before="330" w:after="0" w:line="240" w:lineRule="auto"/>
        <w:ind w:firstLine="480"/>
        <w:jc w:val="both"/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</w:pP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Поступак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давања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одобрења</w:t>
      </w:r>
      <w:proofErr w:type="spellEnd"/>
      <w:r w:rsidR="006E3A97"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r w:rsidR="006E3A97"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  <w:t>за приређивање посебних игара на срећу на аутоматима</w:t>
      </w:r>
    </w:p>
    <w:p w14:paraId="243C882F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ј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обр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ре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тал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држ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зи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љ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:</w:t>
      </w:r>
    </w:p>
    <w:p w14:paraId="41412D25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ше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гиста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лог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иси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пита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60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 xml:space="preserve"> о играма на срећу (у даљем тексту: Закон)</w:t>
      </w: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7C6DB583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чк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уктур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Централ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виденц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17D950F6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о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0703B647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4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пех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(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ме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чини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влашће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о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емљ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рек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едње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посред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34746B2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5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пуње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ло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. 62. и 63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713F9B32" w14:textId="3E586EC3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lastRenderedPageBreak/>
        <w:t>6)</w:t>
      </w:r>
      <w:r w:rsidR="00AC58D1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шт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куп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зин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јм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100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утома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ритор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публи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б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ихов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окац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мисл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67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ецификациј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умеричк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рој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лепн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утомат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3031B9D0" w14:textId="5E64AF2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7)</w:t>
      </w:r>
      <w:r w:rsidR="00AC58D1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ој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ришћ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куп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сторија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којим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еб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утомат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којима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р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лаз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јм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утома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7EB222B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8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твр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лац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рад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менова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ен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ча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вор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зич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публиц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б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а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нов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ре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реча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р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рориз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о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уж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и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12EAFBF6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равда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азлог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б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8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8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ј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атеријал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ш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ива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изов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минал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руп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. Управ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енутк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раж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8)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5BD0BD72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0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72009747" w14:textId="77777777" w:rsidR="00A83750" w:rsidRPr="006E3A97" w:rsidRDefault="00A83750" w:rsidP="00553382">
      <w:pPr>
        <w:shd w:val="clear" w:color="auto" w:fill="FFFFFF"/>
        <w:spacing w:before="330" w:after="0" w:line="240" w:lineRule="auto"/>
        <w:ind w:firstLine="480"/>
        <w:jc w:val="both"/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</w:pP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Поступак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давања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одобрења</w:t>
      </w:r>
      <w:proofErr w:type="spellEnd"/>
      <w:r w:rsidR="006E3A97"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  <w:t xml:space="preserve"> за приређивање посебних</w:t>
      </w:r>
      <w:r w:rsid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  <w:t xml:space="preserve"> </w:t>
      </w:r>
      <w:r w:rsidR="006E3A97"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  <w:t>игара на срећу-клађење</w:t>
      </w:r>
    </w:p>
    <w:p w14:paraId="1BB868F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ј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обр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измеђ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тал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држ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зи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љ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:</w:t>
      </w:r>
    </w:p>
    <w:p w14:paraId="0C9FB469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ше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гиста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лог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иси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пита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78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5D8CA1A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чк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уктур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Централ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виденц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48CE3CDC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о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2B018F9A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4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пех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(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ме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чини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влашће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о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емљ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рек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едње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посред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75EECBF4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5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ој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ришћ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сторија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којим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еб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–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лађ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обр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с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шт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р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ладион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ањ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30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77.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3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а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51334A4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6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иса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латно-исплат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с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ладиониц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2CD77216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7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пуње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ло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80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ецификациј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умеричк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рој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лепн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латно-исплат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с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0408F2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8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окац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бјек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приређују игре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–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лађе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мисл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82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27C0D137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lastRenderedPageBreak/>
        <w:t xml:space="preserve">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твр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лац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рад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менова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ен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ча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вор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зич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публиц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б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а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нов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ре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реча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р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рориз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о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уж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и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2B270319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0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равда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азлог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б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ј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атеријал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ш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ива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изов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минал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руп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. Управ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енутк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раж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12AEA0F0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1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5060DC45" w14:textId="77777777" w:rsidR="00A83750" w:rsidRPr="006E3A97" w:rsidRDefault="00A83750" w:rsidP="00553382">
      <w:pPr>
        <w:shd w:val="clear" w:color="auto" w:fill="FFFFFF"/>
        <w:spacing w:before="330" w:after="0" w:line="240" w:lineRule="auto"/>
        <w:ind w:firstLine="480"/>
        <w:jc w:val="both"/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</w:pP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Поступак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давања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одобрења</w:t>
      </w:r>
      <w:proofErr w:type="spellEnd"/>
      <w:r w:rsidR="006E3A97"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  <w:t xml:space="preserve"> за приређивање игара на срећу преко средстава електронске комуникације</w:t>
      </w:r>
    </w:p>
    <w:p w14:paraId="2EEF2F0A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ј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обр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еб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дст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лектронс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уник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држ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p w14:paraId="28EC62A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зи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–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о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0F91A093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чин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дентифик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гистр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гр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0C9DD33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тупа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луч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кинут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уник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граче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3B37D767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4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и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исте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у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исте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(backup);</w:t>
      </w:r>
    </w:p>
    <w:p w14:paraId="684F5724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5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и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исте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ата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ед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чува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46CF004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се</w:t>
      </w: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љ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p w14:paraId="0E4A9BD5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лабора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речавањ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жеље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тиц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дст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лектронс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уник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чесни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гра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5F48ED67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ој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ришћ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сторија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којим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лаз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ре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еб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дст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лектронс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уник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0BC87D03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пуње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ло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5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2570817B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4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82417A9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5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ше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гиста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лог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иси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пита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3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4BAC8F47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6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чк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уктур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Централ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виденц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36016B50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7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о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F7EB1B4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8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пех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(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ме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чини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влашће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о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емљ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рек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едње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посред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A7437D4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lastRenderedPageBreak/>
        <w:t xml:space="preserve">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твр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лац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рад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менова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ен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ча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вор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зич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публиц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б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а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нов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ре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реча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р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рориз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о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уж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и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н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078EC085" w14:textId="77777777" w:rsidR="00A83750" w:rsidRPr="006E3A97" w:rsidRDefault="00A83750" w:rsidP="00FE305F">
      <w:pPr>
        <w:shd w:val="clear" w:color="auto" w:fill="FFFFFF"/>
        <w:spacing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0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равда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азлог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б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ј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атеријал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ш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ива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изов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минал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руп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. Управ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енутк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раж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0A7C7580" w14:textId="77777777" w:rsidR="00A83750" w:rsidRPr="006E3A97" w:rsidRDefault="00A83750" w:rsidP="00FE305F">
      <w:pPr>
        <w:shd w:val="clear" w:color="auto" w:fill="FFFFFF"/>
        <w:spacing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Управ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лужбе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уж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бављ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лужбе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виденци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уз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лац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ичит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ј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б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63B47867" w14:textId="77777777" w:rsidR="006E3A97" w:rsidRPr="006E3A97" w:rsidRDefault="006E3A97" w:rsidP="006E3A97">
      <w:pPr>
        <w:spacing w:after="0" w:line="240" w:lineRule="auto"/>
        <w:ind w:firstLine="480"/>
        <w:contextualSpacing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6E3A97">
        <w:rPr>
          <w:rFonts w:ascii="Times New Roman" w:eastAsia="Times New Roman" w:hAnsi="Times New Roman" w:cs="Times New Roman"/>
          <w:sz w:val="24"/>
          <w:szCs w:val="24"/>
          <w:lang w:val="sr-Cyrl-RS"/>
        </w:rPr>
        <w:t>Одобрења за приређивање посебних игара на срећу на аутоматима и клађење, као и игара на срећу преко средстава електронске комуникације дају се на рок од 10 година.</w:t>
      </w:r>
    </w:p>
    <w:p w14:paraId="1D7BFD82" w14:textId="77777777" w:rsidR="00B03E47" w:rsidRDefault="006E3A97" w:rsidP="006E3A97">
      <w:pPr>
        <w:spacing w:after="0" w:line="240" w:lineRule="auto"/>
        <w:ind w:firstLine="480"/>
        <w:contextualSpacing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6E3A9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Приређивач може поднети захтев за престанак приређивања. </w:t>
      </w:r>
    </w:p>
    <w:p w14:paraId="38B921E5" w14:textId="77777777" w:rsidR="00F336CA" w:rsidRDefault="00F336CA" w:rsidP="006E3A97">
      <w:pPr>
        <w:spacing w:after="0" w:line="240" w:lineRule="auto"/>
        <w:ind w:firstLine="480"/>
        <w:contextualSpacing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3156147A" w14:textId="77777777" w:rsidR="00F336CA" w:rsidRPr="00F336CA" w:rsidRDefault="00F336CA" w:rsidP="00F336CA">
      <w:pPr>
        <w:shd w:val="clear" w:color="auto" w:fill="FFFFFF"/>
        <w:spacing w:after="150" w:line="240" w:lineRule="auto"/>
        <w:ind w:firstLine="480"/>
        <w:jc w:val="both"/>
        <w:rPr>
          <w:rFonts w:ascii="Times New Roman" w:eastAsia="Times New Roman" w:hAnsi="Times New Roman" w:cs="Times New Roman"/>
          <w:i/>
          <w:color w:val="333333"/>
          <w:sz w:val="24"/>
          <w:szCs w:val="24"/>
          <w:lang w:val="sr-Cyrl-RS"/>
        </w:rPr>
      </w:pPr>
      <w:r w:rsidRPr="00F336CA">
        <w:rPr>
          <w:rFonts w:ascii="Times New Roman" w:eastAsia="Times New Roman" w:hAnsi="Times New Roman" w:cs="Times New Roman"/>
          <w:i/>
          <w:color w:val="333333"/>
          <w:sz w:val="24"/>
          <w:szCs w:val="24"/>
          <w:lang w:val="sr-Cyrl-RS"/>
        </w:rPr>
        <w:t>Сагласност за приређивање наградне игре у роби и услугама</w:t>
      </w:r>
    </w:p>
    <w:p w14:paraId="4E5C4E55" w14:textId="77777777" w:rsidR="00F336CA" w:rsidRPr="009A3835" w:rsidRDefault="00F336CA" w:rsidP="00F336CA">
      <w:pPr>
        <w:shd w:val="clear" w:color="auto" w:fill="FFFFFF"/>
        <w:spacing w:after="15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  <w:u w:val="single"/>
          <w:lang w:val="sr-Cyrl-RS"/>
        </w:rPr>
      </w:pPr>
      <w:r w:rsidRPr="009A3835">
        <w:rPr>
          <w:rFonts w:ascii="Times New Roman" w:eastAsia="Times New Roman" w:hAnsi="Times New Roman" w:cs="Times New Roman"/>
          <w:color w:val="333333"/>
          <w:sz w:val="24"/>
          <w:szCs w:val="24"/>
          <w:u w:val="single"/>
          <w:lang w:val="sr-Cyrl-RS"/>
        </w:rPr>
        <w:t>Опис поступања</w:t>
      </w:r>
    </w:p>
    <w:p w14:paraId="4635EDB1" w14:textId="4C4A72CC" w:rsidR="00F336CA" w:rsidRPr="00F3034E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  <w:lang w:val="sr-Latn-RS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Управа решењем даје сагласност за приређивање наградне игре у роби и услугама</w:t>
      </w:r>
      <w:r w:rsidR="00F3034E">
        <w:rPr>
          <w:rFonts w:ascii="Times New Roman" w:eastAsia="Times New Roman" w:hAnsi="Times New Roman" w:cs="Times New Roman"/>
          <w:color w:val="333333"/>
          <w:sz w:val="24"/>
          <w:szCs w:val="24"/>
          <w:lang w:val="sr-Latn-RS"/>
        </w:rPr>
        <w:t>.</w:t>
      </w:r>
    </w:p>
    <w:p w14:paraId="1DEC7ED6" w14:textId="65D24EF4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У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јањ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гласности</w:t>
      </w:r>
      <w:proofErr w:type="spellEnd"/>
      <w:r w:rsidR="007E109B">
        <w:rPr>
          <w:rFonts w:ascii="Times New Roman" w:eastAsia="Times New Roman" w:hAnsi="Times New Roman" w:cs="Times New Roman"/>
          <w:color w:val="333333"/>
          <w:sz w:val="24"/>
          <w:szCs w:val="24"/>
        </w:rPr>
        <w:t>,</w:t>
      </w: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ч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ужан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вед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врст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,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висин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ог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фонд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ужин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.</w:t>
      </w:r>
    </w:p>
    <w:p w14:paraId="14CAA1ED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Уз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јањ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гласност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између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сталог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држ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зив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едишт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оц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фонд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так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пецификацијом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љ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е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ледећ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кументациј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p w14:paraId="3CB2ADD5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длук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ч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;</w:t>
      </w:r>
    </w:p>
    <w:p w14:paraId="2DC388B7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решењ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упис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регистар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4160A122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.</w:t>
      </w:r>
    </w:p>
    <w:p w14:paraId="33126839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Управа</w:t>
      </w: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нос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дузимањ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гласност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 у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роб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услугам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утврд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p w14:paraId="6435287F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гласност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ат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на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еистинитих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ак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65F8F83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ч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уплатио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спел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бавез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о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кнад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;</w:t>
      </w:r>
    </w:p>
    <w:p w14:paraId="7B118CB2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ч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оступ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им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.</w:t>
      </w:r>
    </w:p>
    <w:p w14:paraId="6B4F8F62" w14:textId="1CAB53D6" w:rsidR="00A12E30" w:rsidRPr="00A12E30" w:rsidRDefault="00A12E30" w:rsidP="00A12E30">
      <w:pPr>
        <w:shd w:val="clear" w:color="auto" w:fill="FFFFFF"/>
        <w:spacing w:after="15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а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игра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ти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дуж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45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дана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при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чему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ч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дв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ре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истовремено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663C9337" w14:textId="027EBD18" w:rsid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80A648C" w14:textId="77777777" w:rsidR="00EB55B3" w:rsidRDefault="00EB55B3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68F6E0C" w14:textId="77777777" w:rsidR="00EB55B3" w:rsidRDefault="00EB55B3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CE8A57C" w14:textId="21C03A75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РУКОВОЂЕЊЕ УНУТРАШЊИМ ЈЕДИНИЦАМА</w:t>
      </w:r>
    </w:p>
    <w:p w14:paraId="44214D3B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4C9C9957" w14:textId="4DC14375" w:rsidR="00B03E47" w:rsidRPr="00B03E47" w:rsidRDefault="00B03E47" w:rsidP="004C524D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Радом Управе руковод</w:t>
      </w:r>
      <w:r w:rsidR="004C524D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и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д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>иректор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Управе, који за свој рад одговара министру</w:t>
      </w:r>
      <w:r w:rsidR="004C524D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. Помоћ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ник директора Управе за свој рад одговара директору</w:t>
      </w:r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Управ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министр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.</w:t>
      </w:r>
    </w:p>
    <w:p w14:paraId="2EB36E55" w14:textId="127CEB80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0"/>
          <w:lang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Радом Одељења руководи начелник </w:t>
      </w:r>
      <w:r w:rsidR="00F13163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О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дељења, радом Одсека руководи шеф Одсека,</w:t>
      </w:r>
      <w:r w:rsidR="009B5241">
        <w:rPr>
          <w:rFonts w:ascii="Times New Roman" w:eastAsia="Times New Roman" w:hAnsi="Times New Roman" w:cs="Times New Roman"/>
          <w:sz w:val="24"/>
          <w:szCs w:val="20"/>
          <w:lang w:val="sr-Latn-RS" w:eastAsia="sr-Cyrl-C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радом Групе руководилац Групе</w:t>
      </w:r>
      <w:r w:rsidR="00F13163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, а који за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свој рад одговарају </w:t>
      </w:r>
      <w:r w:rsidR="00F13163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помоћнику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директор</w:t>
      </w:r>
      <w:r w:rsidR="00F13163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директор</w:t>
      </w:r>
      <w:proofErr w:type="spellEnd"/>
      <w:r w:rsidR="00F13163"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у</w:t>
      </w:r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Управ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.</w:t>
      </w:r>
    </w:p>
    <w:p w14:paraId="349C708C" w14:textId="77777777" w:rsidR="00B03E47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0"/>
          <w:lang w:val="sr-Latn-R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CS" w:eastAsia="sr-Cyrl-CS"/>
        </w:rPr>
        <w:tab/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Запослени у Управи за свој рад одговарају непосредном руководиоцу</w:t>
      </w:r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помоћник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директор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и директору Управе.</w:t>
      </w:r>
    </w:p>
    <w:p w14:paraId="00D5AA51" w14:textId="77777777" w:rsidR="005072D1" w:rsidRPr="005072D1" w:rsidRDefault="005072D1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0"/>
          <w:lang w:val="sr-Latn-RS" w:eastAsia="sr-Cyrl-CS"/>
        </w:rPr>
      </w:pPr>
    </w:p>
    <w:p w14:paraId="70967124" w14:textId="77777777" w:rsidR="005617FA" w:rsidRDefault="005617FA" w:rsidP="005617FA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567F5A74" w14:textId="77777777" w:rsidR="00B03E47" w:rsidRPr="00E90029" w:rsidRDefault="00B03E47" w:rsidP="00E90029">
      <w:pPr>
        <w:pStyle w:val="ListParagraph"/>
        <w:numPr>
          <w:ilvl w:val="0"/>
          <w:numId w:val="2"/>
        </w:numPr>
        <w:rPr>
          <w:b/>
        </w:rPr>
      </w:pPr>
      <w:bookmarkStart w:id="8" w:name="nasl_9"/>
      <w:r w:rsidRPr="00E90029">
        <w:rPr>
          <w:b/>
        </w:rPr>
        <w:t>НАВОЂЕЊЕ ПРОПИСА</w:t>
      </w:r>
    </w:p>
    <w:bookmarkEnd w:id="8"/>
    <w:p w14:paraId="6EBDEF07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0787C60C" w14:textId="7B6AD2F8" w:rsidR="00B03E47" w:rsidRPr="00B03E47" w:rsidRDefault="00B03E47" w:rsidP="00B03E47">
      <w:pPr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 вршењу овлашћења и обавеза из своје надлежности, Управа примењује следећ</w:t>
      </w:r>
      <w:r w:rsidR="00653546">
        <w:rPr>
          <w:rFonts w:ascii="Times New Roman" w:eastAsia="Calibri" w:hAnsi="Times New Roman" w:cs="Times New Roman"/>
          <w:sz w:val="24"/>
          <w:szCs w:val="24"/>
          <w:lang w:val="sr-Cyrl-CS"/>
        </w:rPr>
        <w:t>е законе и друге прописе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:</w:t>
      </w:r>
    </w:p>
    <w:p w14:paraId="7EC5806A" w14:textId="77777777" w:rsidR="00B03E47" w:rsidRPr="00B03E47" w:rsidRDefault="00B03E47" w:rsidP="004E7B32">
      <w:pPr>
        <w:spacing w:after="0"/>
        <w:ind w:firstLine="720"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Закони:</w:t>
      </w:r>
    </w:p>
    <w:p w14:paraId="79DC5C57" w14:textId="77777777" w:rsidR="00B03E47" w:rsidRPr="00B03E47" w:rsidRDefault="00B03E47" w:rsidP="004E7B32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играма на срећ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 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18/202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);</w:t>
      </w:r>
    </w:p>
    <w:p w14:paraId="15CF5CEF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спречавању прања новца и финансирања тероризма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 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113/17 и 91/2019);</w:t>
      </w:r>
    </w:p>
    <w:p w14:paraId="4F2D02E2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инспекцијском надзор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 36/15,44/2018 –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95/2018);</w:t>
      </w:r>
    </w:p>
    <w:p w14:paraId="0CD46B93" w14:textId="77777777" w:rsid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општем управном поступк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 18/2016 и 95/2018 - аутентично тумачење);</w:t>
      </w:r>
    </w:p>
    <w:p w14:paraId="4C2FA737" w14:textId="77777777" w:rsidR="00E015E6" w:rsidRDefault="00E015E6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прекршајима („Сл. гласник РС“ бр. 65/13, 13/16, 98/16-одлука УС и 91/19);</w:t>
      </w:r>
    </w:p>
    <w:p w14:paraId="5B2EC764" w14:textId="77777777" w:rsidR="00902815" w:rsidRPr="00B03E47" w:rsidRDefault="00902815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привредним преступима („Сл. гласник РС“ бр. 101/05)</w:t>
      </w:r>
    </w:p>
    <w:p w14:paraId="2CA41C13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ик о кривичном поступк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72/2011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..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35/2019);</w:t>
      </w:r>
    </w:p>
    <w:p w14:paraId="2ED5C917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платама државних службеника и намештеника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62/2006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..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95/2018</w:t>
      </w:r>
      <w:r w:rsidRPr="00B03E47">
        <w:rPr>
          <w:rFonts w:ascii="Times New Roman" w:eastAsia="Calibri" w:hAnsi="Times New Roman" w:cs="Times New Roman"/>
          <w:sz w:val="24"/>
          <w:szCs w:val="24"/>
        </w:rPr>
        <w:t>);</w:t>
      </w:r>
    </w:p>
    <w:p w14:paraId="5A903612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кон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ободно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ступ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120/2004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..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36/2010);</w:t>
      </w:r>
    </w:p>
    <w:p w14:paraId="69772BA6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заштити података о личности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87/2018);</w:t>
      </w:r>
    </w:p>
    <w:p w14:paraId="1BD27AB7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државним службеницима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79/05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..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95/18 и 157/20);</w:t>
      </w:r>
    </w:p>
    <w:p w14:paraId="74BA782C" w14:textId="77777777" w:rsidR="00B03E47" w:rsidRPr="00F21399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рад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24/05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..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95/18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-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аутентично тумачење)</w:t>
      </w:r>
      <w:r w:rsidR="00F21399">
        <w:rPr>
          <w:rFonts w:ascii="Times New Roman" w:eastAsia="Calibri" w:hAnsi="Times New Roman" w:cs="Times New Roman"/>
          <w:sz w:val="24"/>
          <w:szCs w:val="24"/>
          <w:lang w:val="sr-Latn-RS"/>
        </w:rPr>
        <w:t>;</w:t>
      </w:r>
    </w:p>
    <w:p w14:paraId="30A12AF1" w14:textId="77777777" w:rsidR="00B03E47" w:rsidRPr="00B03E47" w:rsidRDefault="00B03E47" w:rsidP="00B03E47">
      <w:pPr>
        <w:ind w:left="72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31F93C3D" w14:textId="77777777" w:rsidR="00B03E47" w:rsidRPr="00B03E47" w:rsidRDefault="00B03E47" w:rsidP="004E7B32">
      <w:pPr>
        <w:spacing w:after="0" w:line="240" w:lineRule="auto"/>
        <w:ind w:left="720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Уредбе:</w:t>
      </w:r>
    </w:p>
    <w:p w14:paraId="4188BE16" w14:textId="77777777" w:rsidR="00B03E47" w:rsidRPr="00B03E47" w:rsidRDefault="00B03E47" w:rsidP="004E7B32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редба о ближим условима, начину и поступку за издавање дозволе за приређивање посебних игара на срећу у играчницама („Сл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.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 бр. 149/2020);</w:t>
      </w:r>
    </w:p>
    <w:p w14:paraId="35F1283C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редба о условима и начину ангажовања оператера за приређивање класичних игара на срећу и агената за продају срећака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(„Сл. 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149/2020);</w:t>
      </w:r>
    </w:p>
    <w:p w14:paraId="7FA16241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редба о вредновању радне успешности државних службеника („Службени гласник РС“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  2/2019 и 69/2019);</w:t>
      </w:r>
    </w:p>
    <w:p w14:paraId="6D435D5C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редба о разврставању радних места и мерилима за опис радних места државних службеника („Службени гласник РС“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  117/05 ... 2/19);</w:t>
      </w:r>
    </w:p>
    <w:p w14:paraId="4C61751A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редба о програму и начину полагања државног стручног испита („Службени гласник РС“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број  16/09, 84/14, 81/16, 76/17 и 60/18); </w:t>
      </w:r>
    </w:p>
    <w:p w14:paraId="51D648D3" w14:textId="7C7747F5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lastRenderedPageBreak/>
        <w:t>Уредба о накнади трошкова и отпремнини државних службеника и намештеника („Сл</w:t>
      </w:r>
      <w:r w:rsidR="00553382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гласник РС“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  98/07- пречишћен текст, 84/14 и 84/15);</w:t>
      </w:r>
    </w:p>
    <w:p w14:paraId="24B4B373" w14:textId="77777777" w:rsidR="00B03E47" w:rsidRPr="00B03E4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</w:p>
    <w:p w14:paraId="435512BA" w14:textId="77777777" w:rsidR="00B03E47" w:rsidRPr="00B03E47" w:rsidRDefault="00B03E47" w:rsidP="00B03E47">
      <w:pPr>
        <w:spacing w:after="0" w:line="240" w:lineRule="auto"/>
        <w:ind w:firstLine="720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Правилници:</w:t>
      </w:r>
    </w:p>
    <w:p w14:paraId="31BC3C24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ближим условима за спровођење аудио и видео надзора, начину чувања документације и телесне заштите у играчници, спровођење видео надзора и чување документације у аутомат клубу, односно кладионици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152/20); </w:t>
      </w:r>
    </w:p>
    <w:p w14:paraId="1D5C115D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вођења обавезних евиденција и извештавања о оствареном промету по аутомат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>;</w:t>
      </w:r>
    </w:p>
    <w:p w14:paraId="7012DFEB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вођења обавезних евиденција и извештавања о оствареном промету по уплатно-исплатном месту у кладионици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>;</w:t>
      </w:r>
    </w:p>
    <w:p w14:paraId="1F2530FC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садржини евиденција о основицама за обрачунавање и плаћање накнаде за приређивање посебних игара на срећу у играчницама и о садржини месечног обрачуна накнаде за приређивање тих игар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>;</w:t>
      </w:r>
    </w:p>
    <w:p w14:paraId="70D4FBB3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вођења обавезних евиденција и извештавања о оствареном промету за сваку врсту класичне игре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35C8FF29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вођења обавезних евиденција и извештавања о оствареном промету за посебне игре на срећу преко средстава електронске комуникациј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152/20); </w:t>
      </w:r>
    </w:p>
    <w:p w14:paraId="7AF1888E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информационо-комуникационом систему за приређивање посебних игара на срећу на аутоматим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1F10A66D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информационо-комуникационом систему за приређивање посебних игара на срећу – клађењ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5CCD5A5E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информационо-комуникационом систему за приређивање посебних игара на срећу преко средстава електронске комуникациј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152/20); </w:t>
      </w:r>
    </w:p>
    <w:p w14:paraId="4D10BFE2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вођења базе података о лицима која су остварила добитак код приређивача игара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169E24FC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утврђивања испуњености услова за добијање сагласности за приређивање наградне игре у роби и услугама и начину извештавања о резултатима наградне игр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4BFD8FE4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облику и садржини налепнице за означавање и регистрацију стола за игре на срећу, аутомата за игре на срећу и уплатно-исплатног места у кладионици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59860E72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утврђивања испуњености услова за добијање одобрења за приређивање посебних игара на срећу на аутоматим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</w:p>
    <w:p w14:paraId="06E5057B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утврђивања испуњености услова за добијање одобрења за приређивање посебних игара на срећу – клађењ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1B0FFFE6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утврђивања услова за добијање одобрења за приређивање посебних игара на срећу преко средстава електронске комуникациј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4FD8E795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условима за обављање поправке столова и аутомата за игре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5C5825">
        <w:rPr>
          <w:rFonts w:ascii="Times New Roman" w:eastAsia="Calibri" w:hAnsi="Times New Roman" w:cs="Times New Roman"/>
          <w:sz w:val="24"/>
          <w:szCs w:val="24"/>
          <w:lang w:val="sr-Cyrl-RS"/>
        </w:rPr>
        <w:t>2</w:t>
      </w:r>
      <w:r w:rsidRPr="00B03E47">
        <w:rPr>
          <w:rFonts w:ascii="Times New Roman" w:eastAsia="Calibri" w:hAnsi="Times New Roman" w:cs="Times New Roman"/>
          <w:sz w:val="24"/>
          <w:szCs w:val="24"/>
        </w:rPr>
        <w:t>2/2</w:t>
      </w:r>
      <w:r w:rsidR="005C5825">
        <w:rPr>
          <w:rFonts w:ascii="Times New Roman" w:eastAsia="Calibri" w:hAnsi="Times New Roman" w:cs="Times New Roman"/>
          <w:sz w:val="24"/>
          <w:szCs w:val="24"/>
          <w:lang w:val="sr-Cyrl-RS"/>
        </w:rPr>
        <w:t>1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); </w:t>
      </w:r>
    </w:p>
    <w:p w14:paraId="4F390E7A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lastRenderedPageBreak/>
        <w:t>Правилник о поступку активирања средстава наменског депозита, односно банкарске гаранциј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5AED45DF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ближим условима, односно садржини правила игара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5B9E56E6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техничким и функционалним карактеристикама столова и аутомата за игре на срећу, начину и поступку испитивања испуњености потребних услов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5C5825">
        <w:rPr>
          <w:rFonts w:ascii="Times New Roman" w:eastAsia="Calibri" w:hAnsi="Times New Roman" w:cs="Times New Roman"/>
          <w:sz w:val="24"/>
          <w:szCs w:val="24"/>
          <w:lang w:val="sr-Cyrl-RS"/>
        </w:rPr>
        <w:t>22</w:t>
      </w:r>
      <w:r w:rsidRPr="00B03E47">
        <w:rPr>
          <w:rFonts w:ascii="Times New Roman" w:eastAsia="Calibri" w:hAnsi="Times New Roman" w:cs="Times New Roman"/>
          <w:sz w:val="24"/>
          <w:szCs w:val="24"/>
        </w:rPr>
        <w:t>/2</w:t>
      </w:r>
      <w:r w:rsidR="005C5825">
        <w:rPr>
          <w:rFonts w:ascii="Times New Roman" w:eastAsia="Calibri" w:hAnsi="Times New Roman" w:cs="Times New Roman"/>
          <w:sz w:val="24"/>
          <w:szCs w:val="24"/>
          <w:lang w:val="sr-Cyrl-RS"/>
        </w:rPr>
        <w:t>1</w:t>
      </w:r>
      <w:r w:rsidRPr="00B03E47">
        <w:rPr>
          <w:rFonts w:ascii="Times New Roman" w:eastAsia="Calibri" w:hAnsi="Times New Roman" w:cs="Times New Roman"/>
          <w:sz w:val="24"/>
          <w:szCs w:val="24"/>
        </w:rPr>
        <w:t>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64789C0E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ближим условима за чување трајне базе података о лицима која улазе у играчниц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 xml:space="preserve"> </w:t>
      </w:r>
    </w:p>
    <w:p w14:paraId="0207B183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врстама игара на срећу (каталог о врстама игара на срећу)</w:t>
      </w:r>
      <w:r w:rsidRPr="00B03E47">
        <w:rPr>
          <w:rFonts w:ascii="Times" w:eastAsia="Calibri" w:hAnsi="Times" w:cs="Times New Roman"/>
          <w:b/>
          <w:color w:val="006633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152/20). </w:t>
      </w:r>
    </w:p>
    <w:p w14:paraId="7C319BB1" w14:textId="77777777" w:rsidR="00B03E47" w:rsidRPr="00B03E47" w:rsidRDefault="00B03E47" w:rsidP="00B03E47">
      <w:pPr>
        <w:ind w:left="720"/>
        <w:jc w:val="both"/>
        <w:rPr>
          <w:rFonts w:ascii="Times New Roman" w:eastAsia="Calibri" w:hAnsi="Times New Roman" w:cs="Times New Roman"/>
          <w:b/>
          <w:sz w:val="16"/>
          <w:szCs w:val="16"/>
          <w:lang w:val="sr-Cyrl-CS"/>
        </w:rPr>
      </w:pPr>
    </w:p>
    <w:p w14:paraId="162EE2D8" w14:textId="77777777" w:rsidR="00B03E47" w:rsidRPr="00B03E47" w:rsidRDefault="00B03E47" w:rsidP="004E7B32">
      <w:pPr>
        <w:spacing w:after="0"/>
        <w:ind w:left="720"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Директиве:</w:t>
      </w:r>
    </w:p>
    <w:p w14:paraId="1FC14785" w14:textId="77777777" w:rsidR="00B03E47" w:rsidRPr="00B03E47" w:rsidRDefault="00B03E47" w:rsidP="004E7B32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иректива о понашању запослених у Управи за игре на срећу и Кодекс понашања државних службеника („Сл. гласник РС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’’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, бр. 29/08, 80/2019 и 32/2020);</w:t>
      </w:r>
    </w:p>
    <w:p w14:paraId="54E184FE" w14:textId="77777777" w:rsidR="00B03E47" w:rsidRPr="00B03E47" w:rsidRDefault="00B03E47" w:rsidP="00B03E47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иректива о коришћењу службених возила у Управи за игре на срећу;</w:t>
      </w:r>
    </w:p>
    <w:p w14:paraId="6AB7EFA5" w14:textId="77777777" w:rsidR="00B03E47" w:rsidRPr="00B03E47" w:rsidRDefault="00B03E47" w:rsidP="00B03E47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иректива о начину обављања послова јавних набавки у Управи за игре на срећу;</w:t>
      </w:r>
    </w:p>
    <w:p w14:paraId="2D7171F2" w14:textId="77777777" w:rsidR="00B03E47" w:rsidRPr="00B03E47" w:rsidRDefault="00B03E47" w:rsidP="00B03E47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иректива у вези контроле забране пушења у просторијама Управе за игре на срећу;</w:t>
      </w:r>
    </w:p>
    <w:p w14:paraId="02F3899E" w14:textId="77777777" w:rsidR="00667EE4" w:rsidRDefault="00667EE4" w:rsidP="00B03E47">
      <w:pPr>
        <w:ind w:left="720"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</w:p>
    <w:p w14:paraId="53F32BDE" w14:textId="77777777" w:rsidR="00B03E47" w:rsidRPr="00B03E47" w:rsidRDefault="00B03E47" w:rsidP="004E7B32">
      <w:pPr>
        <w:spacing w:after="0"/>
        <w:ind w:left="720"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Одлуке:</w:t>
      </w:r>
    </w:p>
    <w:p w14:paraId="32E6C9B4" w14:textId="77777777" w:rsidR="00B03E47" w:rsidRPr="00B03E47" w:rsidRDefault="00B03E47" w:rsidP="004E7B32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Одлука о динамици давања дозвола за приређивање посебних игара на срећу у играчницама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146/20); </w:t>
      </w:r>
    </w:p>
    <w:p w14:paraId="5AD4D801" w14:textId="77777777" w:rsidR="00B03E47" w:rsidRPr="00B03E47" w:rsidRDefault="00B03E47" w:rsidP="00B03E47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Одлука о контроли забране пушења</w:t>
      </w:r>
      <w:r w:rsidR="005617FA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</w:p>
    <w:p w14:paraId="6E843B02" w14:textId="77777777" w:rsidR="00114099" w:rsidRDefault="00114099" w:rsidP="004E7B32">
      <w:pPr>
        <w:spacing w:after="0"/>
        <w:ind w:firstLine="720"/>
        <w:jc w:val="both"/>
        <w:rPr>
          <w:rFonts w:ascii="Times New Roman" w:eastAsia="Calibri" w:hAnsi="Times New Roman" w:cs="Times New Roman"/>
          <w:b/>
          <w:sz w:val="24"/>
          <w:szCs w:val="24"/>
          <w:lang w:val="sr-Latn-RS"/>
        </w:rPr>
      </w:pPr>
    </w:p>
    <w:p w14:paraId="7AC7A486" w14:textId="77777777" w:rsidR="00B03E47" w:rsidRPr="00B03E47" w:rsidRDefault="00B03E47" w:rsidP="004E7B32">
      <w:pPr>
        <w:spacing w:after="0"/>
        <w:ind w:firstLine="720"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Упутства:</w:t>
      </w:r>
    </w:p>
    <w:p w14:paraId="57FF9C25" w14:textId="77777777" w:rsidR="00B03E47" w:rsidRPr="00B03E47" w:rsidRDefault="00B03E47" w:rsidP="004E7B32">
      <w:pPr>
        <w:numPr>
          <w:ilvl w:val="0"/>
          <w:numId w:val="41"/>
        </w:numPr>
        <w:spacing w:after="0" w:line="240" w:lineRule="auto"/>
        <w:ind w:hanging="218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путство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о професионалном понашањ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ржавних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службеника и заштити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интегритета</w:t>
      </w:r>
      <w:r w:rsidR="005617FA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</w:p>
    <w:p w14:paraId="04160DD6" w14:textId="77777777" w:rsidR="00B03E47" w:rsidRPr="00B03E47" w:rsidRDefault="00B03E47" w:rsidP="00B03E47">
      <w:pPr>
        <w:ind w:left="72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5D1D8EC7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bookmarkStart w:id="9" w:name="nasl_10"/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 xml:space="preserve">УСЛУГЕ КОЈЕ 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>УПР</w:t>
      </w:r>
      <w:r w:rsidR="00A83750">
        <w:rPr>
          <w:rFonts w:ascii="Times New Roman" w:eastAsia="Calibri" w:hAnsi="Times New Roman" w:cs="Times New Roman"/>
          <w:b/>
          <w:sz w:val="24"/>
          <w:szCs w:val="24"/>
          <w:lang w:val="sr-Latn-RS"/>
        </w:rPr>
        <w:t>A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 xml:space="preserve">ВА ЗА ИГРЕ НА СРЕЋУ 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ПРУЖА ЗАИНТЕРЕСОВАНИМ ЛИЦИМА</w:t>
      </w:r>
      <w:bookmarkEnd w:id="9"/>
    </w:p>
    <w:p w14:paraId="51FB3F6F" w14:textId="77777777" w:rsidR="00B03E47" w:rsidRPr="00B03E47" w:rsidRDefault="00B03E47" w:rsidP="00B03E47">
      <w:pPr>
        <w:ind w:left="720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</w:p>
    <w:p w14:paraId="2EBD68AE" w14:textId="77777777" w:rsid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 складу са Законом о играма на срећ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 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18/202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), Управа       даје и одузима одобрења, односно сагласност</w:t>
      </w:r>
      <w:r w:rsidR="003D6238">
        <w:rPr>
          <w:rFonts w:ascii="Times New Roman" w:eastAsia="Calibri" w:hAnsi="Times New Roman" w:cs="Times New Roman"/>
          <w:sz w:val="24"/>
          <w:szCs w:val="24"/>
          <w:lang w:val="sr-Cyrl-CS"/>
        </w:rPr>
        <w:t>и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за приређивање игара на срећу. Право на приређивање посебних игара на срећу на аутоматима, посебних игара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-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клађење и игара на срећу преко средстава електронске комуникације, преноси се одобрењем које даје Управа за игре на срећу. Право на приређивање наградних игара у роби и услугама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преноси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се сагласношћу које даје Управа за игре на срећу. </w:t>
      </w:r>
    </w:p>
    <w:p w14:paraId="0926CFC6" w14:textId="77777777" w:rsidR="00BF3727" w:rsidRPr="00B03E47" w:rsidRDefault="00BF372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75288A32" w14:textId="77777777" w:rsidR="00982388" w:rsidRPr="00B03E47" w:rsidRDefault="00982388" w:rsidP="00B03E47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3CB2B12C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bookmarkStart w:id="10" w:name="nasl_11"/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ПОСТУПАК РАДИ ПРУЖАЊА УСЛУГА</w:t>
      </w:r>
    </w:p>
    <w:bookmarkEnd w:id="10"/>
    <w:p w14:paraId="2E43BDDA" w14:textId="77777777" w:rsidR="004E7B32" w:rsidRDefault="004E7B32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</w:p>
    <w:p w14:paraId="77D71801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оступци давања и одузимања одобрења, односно сагласности за приређивање посебних игара на срећу прописани су одредбама Закона о играма на срећ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гласник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lastRenderedPageBreak/>
        <w:t>РС“, 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18/202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), као и подзаконским актима чиј</w:t>
      </w:r>
      <w:r w:rsidR="00902815">
        <w:rPr>
          <w:rFonts w:ascii="Times New Roman" w:eastAsia="Calibri" w:hAnsi="Times New Roman" w:cs="Times New Roman"/>
          <w:sz w:val="24"/>
          <w:szCs w:val="24"/>
          <w:lang w:val="sr-Cyrl-CS"/>
        </w:rPr>
        <w:t>а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садржин</w:t>
      </w:r>
      <w:r w:rsidR="00902815">
        <w:rPr>
          <w:rFonts w:ascii="Times New Roman" w:eastAsia="Calibri" w:hAnsi="Times New Roman" w:cs="Times New Roman"/>
          <w:sz w:val="24"/>
          <w:szCs w:val="24"/>
          <w:lang w:val="sr-Cyrl-CS"/>
        </w:rPr>
        <w:t>а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</w:t>
      </w:r>
      <w:r w:rsidR="00902815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се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може преузети са сајта Управе за игре на срећу </w:t>
      </w:r>
      <w:r w:rsidR="007A3173">
        <w:fldChar w:fldCharType="begin"/>
      </w:r>
      <w:r w:rsidR="007A3173">
        <w:instrText xml:space="preserve"> HYPERLINK "http://www.uis.gov.rs" </w:instrText>
      </w:r>
      <w:r w:rsidR="007A3173">
        <w:fldChar w:fldCharType="separate"/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www.uis.gov.rs</w:t>
      </w:r>
      <w:r w:rsidR="007A3173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fldChar w:fldCharType="end"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. </w:t>
      </w:r>
    </w:p>
    <w:p w14:paraId="11C0C6F7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интересована лица обраћају се Управи за игре на срећу писменим захтевом, уз који се достављају одговарајући докази у складу са прописима који регулишу област игара на срећу, као и доказ о уплати одговарајуће таксе за сваку врсту захтева.</w:t>
      </w:r>
    </w:p>
    <w:p w14:paraId="2B9DBB16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хтев се може упутити поштом или непосредно предати у просторијама Управе за игре на срећу у улици Омладинских бригада бр. 1, Нови Београд. Радно време Управе за игре на срећу је сваког радног дана од 7:30 до 15:30 часова.</w:t>
      </w:r>
    </w:p>
    <w:p w14:paraId="5D1F0E29" w14:textId="633619FD" w:rsidR="00B03E47" w:rsidRPr="00B03E47" w:rsidRDefault="00B03E47" w:rsidP="00C153C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C153CA">
        <w:rPr>
          <w:rFonts w:ascii="Times New Roman" w:eastAsia="Calibri" w:hAnsi="Times New Roman" w:cs="Times New Roman"/>
          <w:sz w:val="24"/>
          <w:szCs w:val="24"/>
          <w:lang w:val="sr-Cyrl-RS"/>
        </w:rPr>
        <w:t>По пријему захтева са прописаним доказима, Управа утврђује испуњеност услова и уколико су они испуњени, доноси решење којим се одобрава приређивање</w:t>
      </w:r>
      <w:r w:rsidRPr="00C153CA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. Решења Управе су коначна у управном поступку и против њих се </w:t>
      </w:r>
      <w:r w:rsidR="00C153CA" w:rsidRPr="00C153CA">
        <w:rPr>
          <w:rFonts w:ascii="Times New Roman" w:eastAsia="Calibri" w:hAnsi="Times New Roman" w:cs="Times New Roman"/>
          <w:sz w:val="24"/>
          <w:szCs w:val="24"/>
          <w:lang w:val="sr-Cyrl-CS"/>
        </w:rPr>
        <w:t>може</w:t>
      </w:r>
      <w:r w:rsidRPr="00C153CA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покренути управни спор у року од 30 дана од дана достављања решења.</w:t>
      </w:r>
      <w:r w:rsidR="00914801" w:rsidRPr="00C153CA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</w:t>
      </w:r>
    </w:p>
    <w:p w14:paraId="0B6F2C90" w14:textId="788E2EA5" w:rsidR="00B03E47" w:rsidRPr="00B03E4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          Такса за </w:t>
      </w:r>
      <w:r w:rsidR="00C153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подношење захтева за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добијање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одобрења</w:t>
      </w:r>
      <w:r w:rsidR="00C153CA">
        <w:rPr>
          <w:rFonts w:ascii="Times New Roman" w:eastAsia="Calibri" w:hAnsi="Times New Roman" w:cs="Times New Roman"/>
          <w:sz w:val="24"/>
          <w:szCs w:val="24"/>
          <w:lang w:val="sr-Cyrl-CS"/>
        </w:rPr>
        <w:t>, односно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сагласности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 приређивање</w:t>
      </w:r>
      <w:r w:rsidR="00C153CA">
        <w:rPr>
          <w:rFonts w:ascii="Times New Roman" w:eastAsia="Calibri" w:hAnsi="Times New Roman" w:cs="Times New Roman"/>
          <w:sz w:val="24"/>
          <w:szCs w:val="24"/>
          <w:lang w:val="sr-Cyrl-RS"/>
        </w:rPr>
        <w:t>, као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 за све остале поднеске износи 3</w:t>
      </w:r>
      <w:r w:rsidR="00902815">
        <w:rPr>
          <w:rFonts w:ascii="Times New Roman" w:eastAsia="Calibri" w:hAnsi="Times New Roman" w:cs="Times New Roman"/>
          <w:sz w:val="24"/>
          <w:szCs w:val="24"/>
          <w:lang w:val="sr-Cyrl-RS"/>
        </w:rPr>
        <w:t>3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0,00 динара.</w:t>
      </w:r>
    </w:p>
    <w:p w14:paraId="430D58D8" w14:textId="50B64FC7" w:rsid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Такса за решење о одобравању приређивања игара на срећу, решење којим се утврђује престанак права за приређивање игара на срећу и решење којим се мења решење о одобравању приређивања игара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износи 5</w:t>
      </w:r>
      <w:r w:rsidR="00902815">
        <w:rPr>
          <w:rFonts w:ascii="Times New Roman" w:eastAsia="Calibri" w:hAnsi="Times New Roman" w:cs="Times New Roman"/>
          <w:sz w:val="24"/>
          <w:szCs w:val="24"/>
          <w:lang w:val="sr-Cyrl-RS"/>
        </w:rPr>
        <w:t>7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0,00 динара, на основу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>Закона о републичким административним таксама (''Сл</w:t>
      </w:r>
      <w:r w:rsidR="009C1EB2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 гласник РС'', бр.43/03, 51/03..., 83/15, 112/15, 50/16, 61/17, 50/18, 38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/2019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>,  86/19, 90/19 – исправка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98/20 - др. </w:t>
      </w:r>
      <w:r w:rsidR="009C1EB2">
        <w:rPr>
          <w:rFonts w:ascii="Times New Roman" w:eastAsia="Calibri" w:hAnsi="Times New Roman" w:cs="Times New Roman"/>
          <w:sz w:val="24"/>
          <w:szCs w:val="24"/>
          <w:lang w:val="sr-Cyrl-RS"/>
        </w:rPr>
        <w:t>п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>ропис</w:t>
      </w:r>
      <w:r w:rsidR="00902815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144/20</w:t>
      </w:r>
      <w:r w:rsidR="00902815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 62/21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>)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 Тарифе републичких административних такси као саставног дела овог Закона.</w:t>
      </w:r>
    </w:p>
    <w:p w14:paraId="699CE72D" w14:textId="77777777" w:rsidR="009657F0" w:rsidRDefault="009657F0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</w:p>
    <w:p w14:paraId="721629B6" w14:textId="77777777" w:rsidR="00B03E47" w:rsidRPr="00B03E4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           </w:t>
      </w:r>
    </w:p>
    <w:p w14:paraId="78A767AB" w14:textId="77777777" w:rsidR="00B03E47" w:rsidRPr="00533530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RS"/>
        </w:rPr>
      </w:pPr>
      <w:bookmarkStart w:id="11" w:name="nasl_12"/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>ПРЕГЛЕД ПОДАТАКА О ПРУЖЕНИМ УСЛУГАМА</w:t>
      </w:r>
    </w:p>
    <w:p w14:paraId="60034F3E" w14:textId="77777777" w:rsidR="00533530" w:rsidRDefault="00533530" w:rsidP="00533530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Latn-RS"/>
        </w:rPr>
      </w:pPr>
    </w:p>
    <w:tbl>
      <w:tblPr>
        <w:tblW w:w="9440" w:type="dxa"/>
        <w:tblInd w:w="93" w:type="dxa"/>
        <w:tblLook w:val="04A0" w:firstRow="1" w:lastRow="0" w:firstColumn="1" w:lastColumn="0" w:noHBand="0" w:noVBand="1"/>
      </w:tblPr>
      <w:tblGrid>
        <w:gridCol w:w="670"/>
        <w:gridCol w:w="4380"/>
        <w:gridCol w:w="1178"/>
        <w:gridCol w:w="1196"/>
        <w:gridCol w:w="1178"/>
        <w:gridCol w:w="1196"/>
      </w:tblGrid>
      <w:tr w:rsidR="00533530" w:rsidRPr="00533530" w14:paraId="5B8162E4" w14:textId="77777777" w:rsidTr="00533530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F288EC" w14:textId="77777777" w:rsidR="00533530" w:rsidRPr="00533530" w:rsidRDefault="00533530" w:rsidP="005335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7BA019" w14:textId="77777777" w:rsidR="00533530" w:rsidRPr="00533530" w:rsidRDefault="00533530" w:rsidP="005335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2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6B9BB2C" w14:textId="77777777" w:rsidR="00533530" w:rsidRPr="00533530" w:rsidRDefault="00533530" w:rsidP="0053353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</w:rPr>
            </w:pPr>
            <w:r w:rsidRPr="0053353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</w:rPr>
              <w:t>2020.година</w:t>
            </w:r>
          </w:p>
        </w:tc>
        <w:tc>
          <w:tcPr>
            <w:tcW w:w="2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E4E4387" w14:textId="77777777" w:rsidR="00533530" w:rsidRPr="00533530" w:rsidRDefault="00533530" w:rsidP="0053353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</w:rPr>
            </w:pPr>
            <w:r w:rsidRPr="0053353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</w:rPr>
              <w:t>2021.година</w:t>
            </w:r>
          </w:p>
        </w:tc>
      </w:tr>
      <w:tr w:rsidR="00533530" w:rsidRPr="00533530" w14:paraId="3F7FB62C" w14:textId="77777777" w:rsidTr="00533530">
        <w:trPr>
          <w:trHeight w:val="87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DBB9E4C" w14:textId="77777777" w:rsidR="00533530" w:rsidRPr="00533530" w:rsidRDefault="00533530" w:rsidP="0053353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ед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.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број</w:t>
            </w:r>
            <w:proofErr w:type="spellEnd"/>
          </w:p>
        </w:tc>
        <w:tc>
          <w:tcPr>
            <w:tcW w:w="4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B47870" w14:textId="77777777" w:rsidR="00533530" w:rsidRPr="00533530" w:rsidRDefault="00533530" w:rsidP="0053353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азив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уге</w:t>
            </w:r>
            <w:proofErr w:type="spellEnd"/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37D4EAF" w14:textId="77777777" w:rsidR="00533530" w:rsidRPr="00533530" w:rsidRDefault="00533530" w:rsidP="0053353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број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тражених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услуга</w:t>
            </w:r>
            <w:proofErr w:type="spellEnd"/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9405BED" w14:textId="77777777" w:rsidR="00533530" w:rsidRPr="00533530" w:rsidRDefault="00533530" w:rsidP="0053353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број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пружених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услуга</w:t>
            </w:r>
            <w:proofErr w:type="spellEnd"/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5137075" w14:textId="77777777" w:rsidR="00533530" w:rsidRPr="00533530" w:rsidRDefault="00533530" w:rsidP="0053353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број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тражених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услуга</w:t>
            </w:r>
            <w:proofErr w:type="spellEnd"/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CE1EC8" w14:textId="77777777" w:rsidR="00533530" w:rsidRPr="00533530" w:rsidRDefault="00533530" w:rsidP="0053353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број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пружених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услуга</w:t>
            </w:r>
            <w:proofErr w:type="spellEnd"/>
          </w:p>
        </w:tc>
      </w:tr>
      <w:tr w:rsidR="00533530" w:rsidRPr="00533530" w14:paraId="78F39034" w14:textId="77777777" w:rsidTr="00533530">
        <w:trPr>
          <w:trHeight w:val="94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C95D2" w14:textId="77777777" w:rsidR="00533530" w:rsidRPr="00533530" w:rsidRDefault="00533530" w:rsidP="0053353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.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8C58FA" w14:textId="77777777" w:rsidR="00533530" w:rsidRPr="00533530" w:rsidRDefault="00533530" w:rsidP="0053353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шење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о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вању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добрења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агласности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ређивање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гара на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ћу</w:t>
            </w:r>
            <w:proofErr w:type="spellEnd"/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E57CB" w14:textId="77777777" w:rsidR="00533530" w:rsidRPr="00533530" w:rsidRDefault="00533530" w:rsidP="0053353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533530">
              <w:rPr>
                <w:rFonts w:ascii="Times New Roman" w:eastAsia="Times New Roman" w:hAnsi="Times New Roman" w:cs="Times New Roman"/>
                <w:color w:val="000000"/>
              </w:rPr>
              <w:t>1.25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AF2F1" w14:textId="77777777" w:rsidR="00533530" w:rsidRPr="00533530" w:rsidRDefault="00533530" w:rsidP="0053353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533530">
              <w:rPr>
                <w:rFonts w:ascii="Times New Roman" w:eastAsia="Times New Roman" w:hAnsi="Times New Roman" w:cs="Times New Roman"/>
                <w:color w:val="000000"/>
              </w:rPr>
              <w:t>1.25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6EC7A" w14:textId="77777777" w:rsidR="00533530" w:rsidRPr="00533530" w:rsidRDefault="00533530" w:rsidP="0053353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533530">
              <w:rPr>
                <w:rFonts w:ascii="Times New Roman" w:eastAsia="Times New Roman" w:hAnsi="Times New Roman" w:cs="Times New Roman"/>
                <w:color w:val="000000"/>
              </w:rPr>
              <w:t>98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AF7DC" w14:textId="77777777" w:rsidR="00533530" w:rsidRPr="00533530" w:rsidRDefault="00533530" w:rsidP="0053353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533530">
              <w:rPr>
                <w:rFonts w:ascii="Times New Roman" w:eastAsia="Times New Roman" w:hAnsi="Times New Roman" w:cs="Times New Roman"/>
                <w:color w:val="000000"/>
              </w:rPr>
              <w:t>987</w:t>
            </w:r>
          </w:p>
        </w:tc>
      </w:tr>
      <w:tr w:rsidR="00533530" w:rsidRPr="00533530" w14:paraId="07ABF8DE" w14:textId="77777777" w:rsidTr="00533530">
        <w:trPr>
          <w:trHeight w:val="31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02090" w14:textId="77777777" w:rsidR="00533530" w:rsidRPr="00533530" w:rsidRDefault="00533530" w:rsidP="0053353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1E0FF3" w14:textId="77777777" w:rsidR="00533530" w:rsidRPr="00533530" w:rsidRDefault="00533530" w:rsidP="0053353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шење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о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дузимању</w:t>
            </w:r>
            <w:proofErr w:type="spellEnd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53353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добрења</w:t>
            </w:r>
            <w:proofErr w:type="spellEnd"/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56BCBD" w14:textId="77777777" w:rsidR="00533530" w:rsidRPr="00533530" w:rsidRDefault="00533530" w:rsidP="0053353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533530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9361DF" w14:textId="77777777" w:rsidR="00533530" w:rsidRPr="00533530" w:rsidRDefault="00533530" w:rsidP="0053353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533530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E7F3A" w14:textId="77777777" w:rsidR="00533530" w:rsidRPr="00533530" w:rsidRDefault="00533530" w:rsidP="0053353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533530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03BE66" w14:textId="77777777" w:rsidR="00533530" w:rsidRPr="00533530" w:rsidRDefault="00533530" w:rsidP="0053353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533530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</w:tr>
    </w:tbl>
    <w:p w14:paraId="75A17ECA" w14:textId="77777777" w:rsidR="00533530" w:rsidRPr="00B03E47" w:rsidRDefault="00533530" w:rsidP="00533530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RS"/>
        </w:rPr>
      </w:pPr>
    </w:p>
    <w:bookmarkEnd w:id="11"/>
    <w:p w14:paraId="4941130A" w14:textId="77777777" w:rsidR="00B03E47" w:rsidRDefault="00B03E47" w:rsidP="00B03E47">
      <w:pPr>
        <w:spacing w:after="0" w:line="240" w:lineRule="auto"/>
        <w:ind w:left="720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Latn-RS"/>
        </w:rPr>
      </w:pPr>
    </w:p>
    <w:p w14:paraId="3EDCF684" w14:textId="23CA10F3" w:rsidR="00DC761E" w:rsidRPr="00982388" w:rsidRDefault="00B03E47" w:rsidP="00815C09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  <w:bookmarkStart w:id="12" w:name="nasl_13"/>
      <w:r w:rsidRPr="00982388">
        <w:rPr>
          <w:rFonts w:ascii="Times New Roman" w:eastAsia="Times New Roman" w:hAnsi="Times New Roman" w:cs="Times New Roman"/>
          <w:b/>
          <w:sz w:val="24"/>
          <w:szCs w:val="24"/>
        </w:rPr>
        <w:t>ПОДАЦИ О ПРИХОДИМА И РАСХОДИМА</w:t>
      </w:r>
    </w:p>
    <w:p w14:paraId="13B63FE8" w14:textId="5198C284" w:rsidR="00DC761E" w:rsidRPr="00B03E47" w:rsidRDefault="00DC761E" w:rsidP="00DC761E">
      <w:pPr>
        <w:spacing w:after="0" w:line="240" w:lineRule="auto"/>
        <w:ind w:left="360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tbl>
      <w:tblPr>
        <w:tblpPr w:leftFromText="180" w:rightFromText="180" w:vertAnchor="text" w:horzAnchor="margin" w:tblpXSpec="center" w:tblpY="55"/>
        <w:tblW w:w="10740" w:type="dxa"/>
        <w:tblLayout w:type="fixed"/>
        <w:tblLook w:val="04A0" w:firstRow="1" w:lastRow="0" w:firstColumn="1" w:lastColumn="0" w:noHBand="0" w:noVBand="1"/>
      </w:tblPr>
      <w:tblGrid>
        <w:gridCol w:w="3369"/>
        <w:gridCol w:w="2126"/>
        <w:gridCol w:w="1984"/>
        <w:gridCol w:w="1843"/>
        <w:gridCol w:w="1418"/>
      </w:tblGrid>
      <w:tr w:rsidR="00DC761E" w:rsidRPr="00B03E47" w14:paraId="5F7929C5" w14:textId="77777777" w:rsidTr="00AB7BC0">
        <w:trPr>
          <w:trHeight w:val="1417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1BE5DD4" w14:textId="77777777" w:rsidR="00DC761E" w:rsidRPr="00B03E47" w:rsidRDefault="00DC761E" w:rsidP="00AB7B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Економск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ласификациј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/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азив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апропријације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0F2270D9" w14:textId="77777777" w:rsidR="00DC761E" w:rsidRPr="00B03E47" w:rsidRDefault="00DC761E" w:rsidP="00AB7B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Управа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игре на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рећ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буџет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20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2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1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. 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г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дин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, 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инициј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лни износ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374FFEB6" w14:textId="3C47FE32" w:rsidR="00DC761E" w:rsidRPr="00B03E47" w:rsidRDefault="00DC761E" w:rsidP="00EB1C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Текућа апропр</w:t>
            </w:r>
            <w:r w:rsidR="00EB1C2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и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јација на дан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Latn-RS"/>
              </w:rPr>
              <w:t xml:space="preserve"> 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31.12.202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1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. године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vAlign w:val="center"/>
          </w:tcPr>
          <w:p w14:paraId="12EB69B5" w14:textId="77777777" w:rsidR="00DC761E" w:rsidRPr="00B03E47" w:rsidRDefault="00DC761E" w:rsidP="00AB7B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Извршено – кумулативно на дан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Latn-RS"/>
              </w:rPr>
              <w:t xml:space="preserve"> 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31.12.202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1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. године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42F335" w14:textId="77777777" w:rsidR="00DC761E" w:rsidRPr="00B03E47" w:rsidRDefault="00DC761E" w:rsidP="00AB7B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Проценат извршења  на дан 31.12.202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 године</w:t>
            </w:r>
          </w:p>
        </w:tc>
      </w:tr>
      <w:tr w:rsidR="00DC761E" w:rsidRPr="00B03E47" w14:paraId="308C7A4C" w14:textId="77777777" w:rsidTr="00AB7BC0">
        <w:trPr>
          <w:trHeight w:val="20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</w:tcPr>
          <w:p w14:paraId="46444B99" w14:textId="77777777" w:rsidR="00DC761E" w:rsidRPr="00B03E47" w:rsidRDefault="00DC761E" w:rsidP="00AB7B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</w:tcPr>
          <w:p w14:paraId="45150F0A" w14:textId="77777777" w:rsidR="00DC761E" w:rsidRPr="00B03E47" w:rsidRDefault="00DC761E" w:rsidP="00AB7B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</w:tcPr>
          <w:p w14:paraId="53EEC008" w14:textId="77777777" w:rsidR="00DC761E" w:rsidRPr="00B03E47" w:rsidRDefault="00DC761E" w:rsidP="00AB7B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</w:tcPr>
          <w:p w14:paraId="0949E51A" w14:textId="77777777" w:rsidR="00DC761E" w:rsidRPr="00B03E47" w:rsidRDefault="00DC761E" w:rsidP="00AB7B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  <w:p w14:paraId="72E6C306" w14:textId="77777777" w:rsidR="00DC761E" w:rsidRPr="00B03E47" w:rsidRDefault="00DC761E" w:rsidP="00AB7B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D4C04F" w14:textId="77777777" w:rsidR="00DC761E" w:rsidRPr="00B03E47" w:rsidRDefault="00DC761E" w:rsidP="00AB7B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11E24562" w14:textId="77777777" w:rsidR="00DC761E" w:rsidRPr="00B03E47" w:rsidRDefault="00DC761E" w:rsidP="00AB7B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</w:t>
            </w:r>
          </w:p>
        </w:tc>
      </w:tr>
      <w:tr w:rsidR="00DC761E" w:rsidRPr="00B03E47" w14:paraId="415CEFAA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183C8A35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1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лат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одац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их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(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р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8EC980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4.282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D520D2" w14:textId="77777777" w:rsidR="00DC761E" w:rsidRPr="003B339C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4.572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858F2A7" w14:textId="2B9402AE" w:rsidR="00DC761E" w:rsidRPr="003B339C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4.542.352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61CCC1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2DF8EB05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73F91C27" w14:textId="77777777" w:rsidTr="00AB7BC0">
        <w:trPr>
          <w:trHeight w:val="301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25632639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оцијал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опринос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на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ерет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слодавц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BE2DE6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16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F3BE8E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64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2E1F392" w14:textId="655B8CDC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58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94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4A2BC3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757DBE44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55CB4AF1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6BA0246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 xml:space="preserve">413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у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тури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F605E2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54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4C6966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54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B742DAB" w14:textId="78D4F1EC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24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99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08DB21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8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604BB077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7306E41A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4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оцијал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авањ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им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69B081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89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A536D4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435476C" w14:textId="7DEE85F2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7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4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01BCFF" w14:textId="77777777" w:rsidR="00DC761E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7CBC5667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,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 %</w:t>
            </w:r>
          </w:p>
        </w:tc>
      </w:tr>
      <w:tr w:rsidR="00DC761E" w:rsidRPr="00B03E47" w14:paraId="00A1E7AF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52BDB998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рошков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е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85D96E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.101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F3294D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1B844EBC" w14:textId="054EEF75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96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06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CD3B05" w14:textId="77777777" w:rsidR="00DC761E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055DF58D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4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317BC717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5E41E6A9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6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гр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им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ста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себ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сходи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3AC32E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5E7C39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4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1D07F9B" w14:textId="1B2FF2B4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77.987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BC4289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3F516AD2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9,87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799C44CB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74919E29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1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тал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рошкови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D7ED0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5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A6A50A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5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416424F" w14:textId="2AA26CE6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65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004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FA83B9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8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729C6C05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7B0811DC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рошков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утовањ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A21755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0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66262C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0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1D31710" w14:textId="610481A3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.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23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2899AE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9,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2071669B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75E8E46A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3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слуг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говору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FA63B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3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3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E8D250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3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3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DD93FB4" w14:textId="145EEC0E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9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31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6D9170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8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7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2C2268CC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97A17E2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4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пецијализова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слуге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F30F32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4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9ABFB0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28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9B8AA91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27.6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74382C" w14:textId="77777777" w:rsidR="00DC761E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619BAC00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9,9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1A3C76BD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F1B2A0F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екућ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правк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државање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295406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7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89241A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7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43ABC95" w14:textId="37D463D6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3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617060" w14:textId="77777777" w:rsidR="00DC761E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71210151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5596968F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1CA4034F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6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атеријал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1FAE96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2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7995DE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2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8775CA2" w14:textId="49D74D46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2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8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8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299DC7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09F7F514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0D1ADFCB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6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отациј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еђународним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 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рганизацијам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081B2D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0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078289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8279EE7" w14:textId="64BED907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7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07FBA8" w14:textId="77777777" w:rsidR="00DC761E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044E19B4" w14:textId="77777777" w:rsidR="00DC761E" w:rsidRPr="00F66B06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433CAE4F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3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72E45836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0881B4B8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8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рез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бавез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акс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аз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ена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амате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EB003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5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B353A2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6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D9C411A" w14:textId="52D122B3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32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7A2E5B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70511D77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,3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1EE7C9B1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D1904BB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83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овча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аз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ена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ешењ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удов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D7502E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0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2BAACE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5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444A696" w14:textId="44797D84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B784CF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136EDB82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 %</w:t>
            </w:r>
          </w:p>
        </w:tc>
      </w:tr>
      <w:tr w:rsidR="00DC761E" w:rsidRPr="00B03E47" w14:paraId="5F7C9247" w14:textId="77777777" w:rsidTr="00AB7BC0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D315F5F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8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штет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вре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и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штет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нет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д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тра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ржавних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рга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,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2491B6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.6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00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6B08F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.6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0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DE035B1" w14:textId="3A0A77DC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.267.968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7895AE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6612E789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7E495CDD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0,78%</w:t>
            </w:r>
          </w:p>
        </w:tc>
      </w:tr>
      <w:tr w:rsidR="00DC761E" w:rsidRPr="00B03E47" w14:paraId="5AD71CD1" w14:textId="77777777" w:rsidTr="00AB7BC0">
        <w:trPr>
          <w:trHeight w:val="316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4904A1B5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511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гр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грађевинск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бјекти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BC7684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1B9705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B7D7854" w14:textId="1D2480E5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7DFC5F" w14:textId="77777777" w:rsidR="00DC761E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0747716D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 %</w:t>
            </w:r>
          </w:p>
        </w:tc>
      </w:tr>
      <w:tr w:rsidR="00DC761E" w:rsidRPr="00B03E47" w14:paraId="2DEE2E01" w14:textId="77777777" w:rsidTr="00AB7BC0">
        <w:trPr>
          <w:trHeight w:val="316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9795CF0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51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аши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прем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EF22F4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38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1CB438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8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8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3C3AB06B" w14:textId="3A6608B5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06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57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8EDE2D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4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16722FF5" w14:textId="77777777" w:rsidTr="00AB7BC0">
        <w:trPr>
          <w:trHeight w:val="316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567A50C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51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ематеријал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имовин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33782E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6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2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9646BE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6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2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4124AC2F" w14:textId="02F2B3BB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5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07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35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EE53A7" w14:textId="77777777" w:rsidR="00DC761E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  <w:p w14:paraId="700BF991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9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  <w:tr w:rsidR="00DC761E" w:rsidRPr="00B03E47" w14:paraId="4ADA50FC" w14:textId="77777777" w:rsidTr="00AB7BC0">
        <w:trPr>
          <w:trHeight w:val="316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</w:tcPr>
          <w:p w14:paraId="35A67C48" w14:textId="77777777" w:rsidR="00DC761E" w:rsidRPr="00B03E47" w:rsidRDefault="00DC761E" w:rsidP="00AB7BC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купно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</w:tcPr>
          <w:p w14:paraId="4EFAAB6D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52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9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</w:tcPr>
          <w:p w14:paraId="018F4334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52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9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</w:tcPr>
          <w:p w14:paraId="7011C3C1" w14:textId="0EE80381" w:rsidR="00DC761E" w:rsidRPr="00B03E47" w:rsidRDefault="00DC761E" w:rsidP="007346F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428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796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494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8FC736" w14:textId="77777777" w:rsidR="00DC761E" w:rsidRPr="00B03E47" w:rsidRDefault="00DC761E" w:rsidP="00AB7BC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8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%</w:t>
            </w:r>
          </w:p>
        </w:tc>
      </w:tr>
    </w:tbl>
    <w:p w14:paraId="3461C2D1" w14:textId="77777777" w:rsidR="00DC761E" w:rsidRDefault="00DC761E" w:rsidP="00DC761E">
      <w:pPr>
        <w:rPr>
          <w:rFonts w:ascii="Times New Roman" w:eastAsia="Times New Roman" w:hAnsi="Times New Roman" w:cs="Times New Roman"/>
          <w:b/>
          <w:sz w:val="24"/>
          <w:szCs w:val="24"/>
          <w:lang w:val="sr-Latn-RS"/>
        </w:rPr>
      </w:pPr>
    </w:p>
    <w:p w14:paraId="33FE6706" w14:textId="77777777" w:rsidR="00DC761E" w:rsidRPr="00B03E47" w:rsidRDefault="00DC761E" w:rsidP="00DC761E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ПОДАЦИ О ЈАВНИМ НАБАВКАМА</w:t>
      </w:r>
    </w:p>
    <w:p w14:paraId="41C30E52" w14:textId="77777777" w:rsidR="00DC761E" w:rsidRPr="00B03E47" w:rsidRDefault="00DC761E" w:rsidP="00DC761E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744A47F2" w14:textId="3B2BE262" w:rsidR="00F22348" w:rsidRDefault="00F22348" w:rsidP="00F22348">
      <w:pPr>
        <w:ind w:firstLine="720"/>
        <w:jc w:val="both"/>
        <w:rPr>
          <w:rFonts w:ascii="Times New Roman" w:hAnsi="Times New Roman"/>
          <w:sz w:val="24"/>
          <w:szCs w:val="24"/>
          <w:lang w:val="sr-Cyrl-CS"/>
        </w:rPr>
      </w:pPr>
      <w:r>
        <w:rPr>
          <w:rFonts w:ascii="Times New Roman" w:hAnsi="Times New Roman"/>
          <w:sz w:val="24"/>
          <w:szCs w:val="24"/>
        </w:rPr>
        <w:t>O</w:t>
      </w:r>
      <w:r w:rsidRPr="001A5E12">
        <w:rPr>
          <w:rFonts w:ascii="Times New Roman" w:hAnsi="Times New Roman"/>
          <w:sz w:val="24"/>
          <w:szCs w:val="24"/>
          <w:lang w:val="sr-Cyrl-CS"/>
        </w:rPr>
        <w:t>д 01.01.202</w:t>
      </w:r>
      <w:r>
        <w:rPr>
          <w:rFonts w:ascii="Times New Roman" w:hAnsi="Times New Roman"/>
          <w:sz w:val="24"/>
          <w:szCs w:val="24"/>
          <w:lang w:val="sr-Cyrl-CS"/>
        </w:rPr>
        <w:t>1</w:t>
      </w:r>
      <w:r>
        <w:rPr>
          <w:rFonts w:ascii="Times New Roman" w:hAnsi="Times New Roman"/>
          <w:sz w:val="24"/>
          <w:szCs w:val="24"/>
        </w:rPr>
        <w:t>-31.12.2021.</w:t>
      </w:r>
      <w:r w:rsidRPr="001A5E12">
        <w:rPr>
          <w:rFonts w:ascii="Times New Roman" w:hAnsi="Times New Roman"/>
          <w:sz w:val="24"/>
          <w:szCs w:val="24"/>
          <w:lang w:val="sr-Cyrl-CS"/>
        </w:rPr>
        <w:t xml:space="preserve"> године, </w:t>
      </w:r>
      <w:r w:rsidRPr="006A756F">
        <w:rPr>
          <w:rFonts w:ascii="Times New Roman" w:hAnsi="Times New Roman"/>
          <w:sz w:val="24"/>
          <w:szCs w:val="24"/>
          <w:lang w:val="sr-Cyrl-CS"/>
        </w:rPr>
        <w:t xml:space="preserve">сагласно одредбама </w:t>
      </w:r>
      <w:r w:rsidRPr="006A756F">
        <w:rPr>
          <w:rFonts w:ascii="Times New Roman" w:hAnsi="Times New Roman"/>
          <w:sz w:val="24"/>
          <w:szCs w:val="24"/>
          <w:lang w:val="sr-Cyrl-RS"/>
        </w:rPr>
        <w:t>Закона о јавним набавкама („Службени гласник РСˮ, број 91/19)</w:t>
      </w:r>
      <w:r w:rsidRPr="006A756F">
        <w:rPr>
          <w:rFonts w:ascii="Times New Roman" w:hAnsi="Times New Roman"/>
          <w:sz w:val="24"/>
          <w:szCs w:val="24"/>
          <w:lang w:val="sr-Latn-RS"/>
        </w:rPr>
        <w:t>,</w:t>
      </w:r>
      <w:r w:rsidRPr="006A756F">
        <w:rPr>
          <w:rFonts w:ascii="Times New Roman" w:hAnsi="Times New Roman"/>
          <w:sz w:val="24"/>
          <w:szCs w:val="24"/>
          <w:lang w:val="sr-Cyrl-RS"/>
        </w:rPr>
        <w:t xml:space="preserve"> </w:t>
      </w:r>
      <w:r w:rsidRPr="006A756F">
        <w:rPr>
          <w:rFonts w:ascii="Times New Roman" w:hAnsi="Times New Roman"/>
          <w:sz w:val="24"/>
          <w:szCs w:val="24"/>
          <w:lang w:val="sr-Cyrl-CS"/>
        </w:rPr>
        <w:t>Управа</w:t>
      </w:r>
      <w:r w:rsidRPr="001A5E12">
        <w:rPr>
          <w:rFonts w:ascii="Times New Roman" w:hAnsi="Times New Roman"/>
          <w:sz w:val="24"/>
          <w:szCs w:val="24"/>
          <w:lang w:val="sr-Cyrl-CS"/>
        </w:rPr>
        <w:t xml:space="preserve"> за игре на срећу </w:t>
      </w:r>
      <w:r>
        <w:rPr>
          <w:rFonts w:ascii="Times New Roman" w:hAnsi="Times New Roman"/>
          <w:sz w:val="24"/>
          <w:szCs w:val="24"/>
          <w:lang w:val="sr-Cyrl-CS"/>
        </w:rPr>
        <w:t>објавила је:</w:t>
      </w:r>
    </w:p>
    <w:p w14:paraId="60B714BC" w14:textId="2867CB8F" w:rsidR="00F22348" w:rsidRDefault="00F22348" w:rsidP="00F22348">
      <w:pPr>
        <w:pStyle w:val="ListParagraph"/>
        <w:numPr>
          <w:ilvl w:val="0"/>
          <w:numId w:val="46"/>
        </w:numPr>
        <w:contextualSpacing w:val="0"/>
        <w:jc w:val="both"/>
        <w:rPr>
          <w:lang w:val="sr-Cyrl-RS"/>
        </w:rPr>
      </w:pPr>
      <w:r w:rsidRPr="00D14550">
        <w:rPr>
          <w:bCs/>
          <w:lang w:val="sr-Cyrl-CS"/>
        </w:rPr>
        <w:t>једно</w:t>
      </w:r>
      <w:r w:rsidRPr="00335BA7">
        <w:rPr>
          <w:lang w:val="sr-Cyrl-CS"/>
        </w:rPr>
        <w:t xml:space="preserve"> </w:t>
      </w:r>
      <w:r>
        <w:rPr>
          <w:lang w:val="sr-Cyrl-RS"/>
        </w:rPr>
        <w:t>п</w:t>
      </w:r>
      <w:r w:rsidRPr="00335BA7">
        <w:rPr>
          <w:lang w:val="sr-Cyrl-CS"/>
        </w:rPr>
        <w:t xml:space="preserve">ретходно информативно обавештење, </w:t>
      </w:r>
      <w:r w:rsidRPr="00335BA7">
        <w:rPr>
          <w:lang w:val="sr-Cyrl-RS"/>
        </w:rPr>
        <w:t>сходно члану 107. Закона о јавним набавкама</w:t>
      </w:r>
      <w:r>
        <w:rPr>
          <w:lang w:val="sr-Cyrl-RS"/>
        </w:rPr>
        <w:t>;</w:t>
      </w:r>
    </w:p>
    <w:p w14:paraId="6AA35A05" w14:textId="77777777" w:rsidR="00F22348" w:rsidRDefault="00F22348" w:rsidP="00F22348">
      <w:pPr>
        <w:pStyle w:val="ListParagraph"/>
        <w:numPr>
          <w:ilvl w:val="0"/>
          <w:numId w:val="46"/>
        </w:numPr>
        <w:contextualSpacing w:val="0"/>
        <w:jc w:val="both"/>
        <w:rPr>
          <w:lang w:val="sr-Cyrl-RS"/>
        </w:rPr>
      </w:pPr>
      <w:r w:rsidRPr="00D14550">
        <w:rPr>
          <w:bCs/>
          <w:lang w:val="sr-Cyrl-CS"/>
        </w:rPr>
        <w:t xml:space="preserve">један </w:t>
      </w:r>
      <w:r w:rsidRPr="00D14550">
        <w:rPr>
          <w:lang w:val="sr-Cyrl-CS"/>
        </w:rPr>
        <w:t>п</w:t>
      </w:r>
      <w:r w:rsidRPr="00875D49">
        <w:rPr>
          <w:lang w:val="sr-Cyrl-CS"/>
        </w:rPr>
        <w:t>реговарачки поступак</w:t>
      </w:r>
      <w:r>
        <w:rPr>
          <w:lang w:val="sr-Cyrl-CS"/>
        </w:rPr>
        <w:t xml:space="preserve">, сходно </w:t>
      </w:r>
      <w:r w:rsidRPr="00875D49">
        <w:rPr>
          <w:lang w:val="sr-Cyrl-CS"/>
        </w:rPr>
        <w:t>члану члану 61. став 1. тачка 1) подтачка (3)</w:t>
      </w:r>
      <w:r w:rsidRPr="00875D49">
        <w:rPr>
          <w:lang w:val="sr-Cyrl-RS"/>
        </w:rPr>
        <w:t xml:space="preserve"> Закона о јавним набавкама</w:t>
      </w:r>
      <w:r>
        <w:rPr>
          <w:lang w:val="sr-Cyrl-RS"/>
        </w:rPr>
        <w:t>;</w:t>
      </w:r>
    </w:p>
    <w:p w14:paraId="17C156F9" w14:textId="3992B8B7" w:rsidR="00F22348" w:rsidRPr="00335BA7" w:rsidRDefault="00F22348" w:rsidP="00F22348">
      <w:pPr>
        <w:pStyle w:val="ListParagraph"/>
        <w:numPr>
          <w:ilvl w:val="0"/>
          <w:numId w:val="46"/>
        </w:numPr>
        <w:contextualSpacing w:val="0"/>
        <w:jc w:val="both"/>
        <w:rPr>
          <w:lang w:val="sr-Cyrl-RS"/>
        </w:rPr>
      </w:pPr>
      <w:r w:rsidRPr="00D14550">
        <w:rPr>
          <w:bCs/>
          <w:lang w:val="sr-Cyrl-CS"/>
        </w:rPr>
        <w:t xml:space="preserve">један </w:t>
      </w:r>
      <w:r w:rsidRPr="00D14550">
        <w:rPr>
          <w:lang w:val="sr-Cyrl-CS"/>
        </w:rPr>
        <w:t>поступак</w:t>
      </w:r>
      <w:r>
        <w:rPr>
          <w:lang w:val="sr-Cyrl-CS"/>
        </w:rPr>
        <w:t>, посебан изузетак за јавне набавке</w:t>
      </w:r>
      <w:r>
        <w:rPr>
          <w:b/>
          <w:bCs/>
          <w:lang w:val="sr-Cyrl-CS"/>
        </w:rPr>
        <w:t xml:space="preserve"> </w:t>
      </w:r>
      <w:r>
        <w:rPr>
          <w:lang w:val="sr-Cyrl-CS"/>
        </w:rPr>
        <w:t xml:space="preserve">, сходно </w:t>
      </w:r>
      <w:proofErr w:type="spellStart"/>
      <w:r w:rsidRPr="00C95010">
        <w:t>чл</w:t>
      </w:r>
      <w:proofErr w:type="spellEnd"/>
      <w:r w:rsidRPr="00C95010">
        <w:rPr>
          <w:lang w:val="sr-Cyrl-RS"/>
        </w:rPr>
        <w:t>ану</w:t>
      </w:r>
      <w:r w:rsidRPr="00C95010">
        <w:t xml:space="preserve"> 2</w:t>
      </w:r>
      <w:r w:rsidRPr="00C95010">
        <w:rPr>
          <w:lang w:val="sr-Cyrl-RS"/>
        </w:rPr>
        <w:t>1</w:t>
      </w:r>
      <w:r w:rsidRPr="00C95010">
        <w:t xml:space="preserve">. </w:t>
      </w:r>
      <w:proofErr w:type="spellStart"/>
      <w:r w:rsidRPr="00C95010">
        <w:t>став</w:t>
      </w:r>
      <w:proofErr w:type="spellEnd"/>
      <w:r w:rsidRPr="00C95010">
        <w:t xml:space="preserve"> 1, </w:t>
      </w:r>
      <w:proofErr w:type="spellStart"/>
      <w:r w:rsidRPr="00C95010">
        <w:t>тачка</w:t>
      </w:r>
      <w:proofErr w:type="spellEnd"/>
      <w:r w:rsidRPr="00C95010">
        <w:t xml:space="preserve"> </w:t>
      </w:r>
      <w:r w:rsidRPr="00C95010">
        <w:rPr>
          <w:lang w:val="sr-Cyrl-RS"/>
        </w:rPr>
        <w:t>3</w:t>
      </w:r>
      <w:r w:rsidRPr="00C95010">
        <w:t>)</w:t>
      </w:r>
      <w:r w:rsidRPr="00C95010">
        <w:rPr>
          <w:lang w:val="sr-Cyrl-RS"/>
        </w:rPr>
        <w:t xml:space="preserve"> Закона о јавним набавкама</w:t>
      </w:r>
      <w:r>
        <w:rPr>
          <w:lang w:val="sr-Cyrl-CS"/>
        </w:rPr>
        <w:t>;</w:t>
      </w:r>
    </w:p>
    <w:p w14:paraId="6F324A2C" w14:textId="77777777" w:rsidR="00F22348" w:rsidRDefault="00F22348" w:rsidP="00F22348">
      <w:pPr>
        <w:pStyle w:val="ListParagraph"/>
        <w:numPr>
          <w:ilvl w:val="0"/>
          <w:numId w:val="46"/>
        </w:numPr>
        <w:contextualSpacing w:val="0"/>
        <w:jc w:val="both"/>
        <w:rPr>
          <w:lang w:val="sr-Cyrl-RS"/>
        </w:rPr>
      </w:pPr>
      <w:r w:rsidRPr="00D14550">
        <w:rPr>
          <w:bCs/>
          <w:lang w:val="sr-Cyrl-RS"/>
        </w:rPr>
        <w:t>шест</w:t>
      </w:r>
      <w:r w:rsidRPr="00D14550">
        <w:rPr>
          <w:lang w:val="sr-Cyrl-RS"/>
        </w:rPr>
        <w:t xml:space="preserve"> о</w:t>
      </w:r>
      <w:r w:rsidRPr="007C0077">
        <w:rPr>
          <w:lang w:val="sr-Cyrl-RS"/>
        </w:rPr>
        <w:t>творених</w:t>
      </w:r>
      <w:r>
        <w:rPr>
          <w:lang w:val="sr-Cyrl-RS"/>
        </w:rPr>
        <w:t xml:space="preserve"> поступака, сходно члану </w:t>
      </w:r>
      <w:r>
        <w:rPr>
          <w:lang w:val="sr-Latn-RS"/>
        </w:rPr>
        <w:t xml:space="preserve">52. </w:t>
      </w:r>
      <w:r>
        <w:rPr>
          <w:lang w:val="sr-Cyrl-RS"/>
        </w:rPr>
        <w:t>Закона о јавним набавкама;</w:t>
      </w:r>
    </w:p>
    <w:p w14:paraId="77547144" w14:textId="77777777" w:rsidR="00F22348" w:rsidRPr="00477488" w:rsidRDefault="00F22348" w:rsidP="00F22348">
      <w:pPr>
        <w:pStyle w:val="ListParagraph"/>
        <w:numPr>
          <w:ilvl w:val="0"/>
          <w:numId w:val="46"/>
        </w:numPr>
        <w:contextualSpacing w:val="0"/>
        <w:jc w:val="both"/>
        <w:rPr>
          <w:lang w:val="sr-Cyrl-RS"/>
        </w:rPr>
      </w:pPr>
      <w:r w:rsidRPr="00D14550">
        <w:rPr>
          <w:bCs/>
          <w:lang w:val="sr-Cyrl-RS"/>
        </w:rPr>
        <w:t>тридесетпет</w:t>
      </w:r>
      <w:r w:rsidRPr="00D14550">
        <w:rPr>
          <w:lang w:val="sr-Cyrl-RS"/>
        </w:rPr>
        <w:t xml:space="preserve"> п</w:t>
      </w:r>
      <w:r>
        <w:rPr>
          <w:lang w:val="sr-Cyrl-RS"/>
        </w:rPr>
        <w:t xml:space="preserve">оступака набавки код којих се Закон не примењује, сходно члану </w:t>
      </w:r>
      <w:r w:rsidRPr="00C95010">
        <w:rPr>
          <w:lang w:val="sr-Cyrl-CS"/>
        </w:rPr>
        <w:t>члану 27. став 1</w:t>
      </w:r>
      <w:r>
        <w:rPr>
          <w:lang w:val="sr-Cyrl-CS"/>
        </w:rPr>
        <w:t>.</w:t>
      </w:r>
      <w:r w:rsidRPr="00C95010">
        <w:rPr>
          <w:lang w:val="sr-Cyrl-CS"/>
        </w:rPr>
        <w:t xml:space="preserve"> тачка 1) Закона о јавним набавкама</w:t>
      </w:r>
      <w:r>
        <w:rPr>
          <w:lang w:val="sr-Cyrl-CS"/>
        </w:rPr>
        <w:t>;</w:t>
      </w:r>
    </w:p>
    <w:p w14:paraId="7D8A447F" w14:textId="77777777" w:rsidR="00F22348" w:rsidRDefault="00F22348" w:rsidP="00F22348">
      <w:pPr>
        <w:pStyle w:val="ListParagraph"/>
        <w:numPr>
          <w:ilvl w:val="0"/>
          <w:numId w:val="46"/>
        </w:numPr>
        <w:contextualSpacing w:val="0"/>
        <w:jc w:val="both"/>
        <w:rPr>
          <w:lang w:val="sr-Cyrl-RS"/>
        </w:rPr>
      </w:pPr>
      <w:r w:rsidRPr="00D14550">
        <w:rPr>
          <w:bCs/>
          <w:lang w:val="sr-Cyrl-RS"/>
        </w:rPr>
        <w:lastRenderedPageBreak/>
        <w:t xml:space="preserve">један </w:t>
      </w:r>
      <w:r w:rsidRPr="00477488">
        <w:rPr>
          <w:lang w:val="sr-Cyrl-RS"/>
        </w:rPr>
        <w:t>поступак</w:t>
      </w:r>
      <w:r>
        <w:rPr>
          <w:b/>
          <w:bCs/>
          <w:lang w:val="sr-Cyrl-RS"/>
        </w:rPr>
        <w:t xml:space="preserve"> </w:t>
      </w:r>
      <w:r w:rsidRPr="00477488">
        <w:rPr>
          <w:lang w:val="sr-Cyrl-RS"/>
        </w:rPr>
        <w:t xml:space="preserve">набавке </w:t>
      </w:r>
      <w:r>
        <w:rPr>
          <w:lang w:val="sr-Cyrl-RS"/>
        </w:rPr>
        <w:t xml:space="preserve">која је </w:t>
      </w:r>
      <w:r w:rsidRPr="00477488">
        <w:rPr>
          <w:lang w:val="sr-Cyrl-RS"/>
        </w:rPr>
        <w:t>изузета</w:t>
      </w:r>
      <w:r>
        <w:rPr>
          <w:lang w:val="sr-Cyrl-RS"/>
        </w:rPr>
        <w:t>к</w:t>
      </w:r>
      <w:r w:rsidRPr="00477488">
        <w:rPr>
          <w:lang w:val="sr-Cyrl-RS"/>
        </w:rPr>
        <w:t xml:space="preserve"> од примене</w:t>
      </w:r>
      <w:r>
        <w:rPr>
          <w:lang w:val="sr-Cyrl-RS"/>
        </w:rPr>
        <w:t xml:space="preserve">, сходно </w:t>
      </w:r>
      <w:r w:rsidRPr="00C95010">
        <w:rPr>
          <w:lang w:val="sr-Cyrl-CS"/>
        </w:rPr>
        <w:t xml:space="preserve">члану </w:t>
      </w:r>
      <w:r w:rsidRPr="00C95010">
        <w:rPr>
          <w:lang w:val="sr-Cyrl-RS"/>
        </w:rPr>
        <w:t>12</w:t>
      </w:r>
      <w:r w:rsidRPr="00C95010">
        <w:t xml:space="preserve">. </w:t>
      </w:r>
      <w:proofErr w:type="spellStart"/>
      <w:r w:rsidRPr="00C95010">
        <w:t>став</w:t>
      </w:r>
      <w:proofErr w:type="spellEnd"/>
      <w:r w:rsidRPr="00C95010">
        <w:t xml:space="preserve"> 1</w:t>
      </w:r>
      <w:r>
        <w:t>.</w:t>
      </w:r>
      <w:r w:rsidRPr="00C95010">
        <w:t xml:space="preserve"> </w:t>
      </w:r>
      <w:proofErr w:type="spellStart"/>
      <w:r w:rsidRPr="00C95010">
        <w:t>тачка</w:t>
      </w:r>
      <w:proofErr w:type="spellEnd"/>
      <w:r w:rsidRPr="00C95010">
        <w:t xml:space="preserve"> </w:t>
      </w:r>
      <w:r w:rsidRPr="00C95010">
        <w:rPr>
          <w:lang w:val="sr-Cyrl-RS"/>
        </w:rPr>
        <w:t>3</w:t>
      </w:r>
      <w:r w:rsidRPr="00C95010">
        <w:t>)</w:t>
      </w:r>
      <w:r w:rsidRPr="00C95010">
        <w:rPr>
          <w:lang w:val="sr-Cyrl-RS"/>
        </w:rPr>
        <w:t xml:space="preserve"> Закона о јавним набавкама</w:t>
      </w:r>
      <w:r>
        <w:rPr>
          <w:lang w:val="sr-Cyrl-RS"/>
        </w:rPr>
        <w:t>;</w:t>
      </w:r>
    </w:p>
    <w:p w14:paraId="3C72B3A6" w14:textId="4C925EA4" w:rsidR="00F22348" w:rsidRPr="006A756F" w:rsidRDefault="00F22348" w:rsidP="00F22348">
      <w:pPr>
        <w:pStyle w:val="ListParagraph"/>
        <w:numPr>
          <w:ilvl w:val="0"/>
          <w:numId w:val="46"/>
        </w:numPr>
        <w:contextualSpacing w:val="0"/>
        <w:jc w:val="both"/>
        <w:rPr>
          <w:lang w:val="sr-Cyrl-CS"/>
        </w:rPr>
      </w:pPr>
      <w:r w:rsidRPr="00477488">
        <w:rPr>
          <w:lang w:val="sr-Cyrl-CS"/>
        </w:rPr>
        <w:t xml:space="preserve">закључена </w:t>
      </w:r>
      <w:r w:rsidRPr="005C1A95">
        <w:rPr>
          <w:lang w:val="sr-Cyrl-CS"/>
        </w:rPr>
        <w:t xml:space="preserve">су </w:t>
      </w:r>
      <w:r w:rsidRPr="00D14550">
        <w:rPr>
          <w:bCs/>
          <w:lang w:val="sr-Cyrl-CS"/>
        </w:rPr>
        <w:t>23</w:t>
      </w:r>
      <w:r w:rsidRPr="00D14550">
        <w:rPr>
          <w:lang w:val="sr-Cyrl-CS"/>
        </w:rPr>
        <w:t xml:space="preserve"> </w:t>
      </w:r>
      <w:r w:rsidRPr="005C1A95">
        <w:rPr>
          <w:lang w:val="sr-Cyrl-CS"/>
        </w:rPr>
        <w:t>уговора</w:t>
      </w:r>
      <w:r w:rsidRPr="00477488">
        <w:rPr>
          <w:lang w:val="sr-Cyrl-CS"/>
        </w:rPr>
        <w:t xml:space="preserve"> преко Управе за заједничке послове (Централизоване јавне набавке)</w:t>
      </w:r>
      <w:r w:rsidR="006A756F">
        <w:rPr>
          <w:lang w:val="sr-Latn-RS"/>
        </w:rPr>
        <w:t>;</w:t>
      </w:r>
    </w:p>
    <w:p w14:paraId="57EE1303" w14:textId="77777777" w:rsidR="006A756F" w:rsidRDefault="006A756F" w:rsidP="006A756F">
      <w:pPr>
        <w:pStyle w:val="ListParagraph"/>
        <w:numPr>
          <w:ilvl w:val="0"/>
          <w:numId w:val="46"/>
        </w:numPr>
        <w:rPr>
          <w:lang w:val="sr-Cyrl-RS"/>
        </w:rPr>
      </w:pPr>
      <w:r>
        <w:rPr>
          <w:lang w:val="sr-Cyrl-RS"/>
        </w:rPr>
        <w:t>Обустављен је један поступак – Преговарачки поступак.</w:t>
      </w:r>
    </w:p>
    <w:p w14:paraId="34416A28" w14:textId="77777777" w:rsidR="006A756F" w:rsidRPr="00477488" w:rsidRDefault="006A756F" w:rsidP="006A756F">
      <w:pPr>
        <w:pStyle w:val="ListParagraph"/>
        <w:ind w:left="1080"/>
        <w:contextualSpacing w:val="0"/>
        <w:jc w:val="both"/>
        <w:rPr>
          <w:lang w:val="sr-Cyrl-CS"/>
        </w:rPr>
      </w:pPr>
    </w:p>
    <w:p w14:paraId="7C404DBA" w14:textId="721FE320" w:rsidR="00F22348" w:rsidRPr="00BD0A12" w:rsidRDefault="00F22348" w:rsidP="006A756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  <w:lang w:val="sr-Latn-RS"/>
        </w:rPr>
      </w:pPr>
      <w:r>
        <w:rPr>
          <w:rFonts w:ascii="Times New Roman" w:hAnsi="Times New Roman"/>
          <w:sz w:val="24"/>
          <w:szCs w:val="24"/>
          <w:lang w:val="sr-Cyrl-CS"/>
        </w:rPr>
        <w:t xml:space="preserve">У 2021. години по Интерном плану набавки и Изменама интерног плана набавки за 2021. годину, успешно је спроведено 37 поступака набавки изузетих од примене закона о јавним набавкама, </w:t>
      </w:r>
      <w:r>
        <w:rPr>
          <w:rFonts w:ascii="Times New Roman" w:hAnsi="Times New Roman"/>
          <w:sz w:val="24"/>
          <w:szCs w:val="24"/>
          <w:lang w:val="sr-Cyrl-RS"/>
        </w:rPr>
        <w:t xml:space="preserve">укључујући </w:t>
      </w:r>
      <w:r w:rsidRPr="007C0077">
        <w:rPr>
          <w:rFonts w:ascii="Times New Roman" w:hAnsi="Times New Roman"/>
          <w:sz w:val="24"/>
          <w:szCs w:val="24"/>
          <w:lang w:val="sr-Cyrl-RS"/>
        </w:rPr>
        <w:t>и</w:t>
      </w:r>
      <w:r w:rsidRPr="007C0077">
        <w:rPr>
          <w:rFonts w:ascii="Times New Roman" w:hAnsi="Times New Roman"/>
          <w:sz w:val="24"/>
          <w:szCs w:val="24"/>
          <w:lang w:val="sr-Cyrl-CS"/>
        </w:rPr>
        <w:t xml:space="preserve"> 5 уговора</w:t>
      </w:r>
      <w:r>
        <w:rPr>
          <w:rFonts w:ascii="Times New Roman" w:hAnsi="Times New Roman"/>
          <w:sz w:val="24"/>
          <w:szCs w:val="24"/>
          <w:lang w:val="sr-Cyrl-CS"/>
        </w:rPr>
        <w:t xml:space="preserve"> о делу, у укупној вредности од 191.389.133,04 динара без ПДВ</w:t>
      </w:r>
      <w:r w:rsidR="00BD0A12">
        <w:rPr>
          <w:rFonts w:ascii="Times New Roman" w:hAnsi="Times New Roman"/>
          <w:sz w:val="24"/>
          <w:szCs w:val="24"/>
          <w:lang w:val="sr-Latn-RS"/>
        </w:rPr>
        <w:t>.</w:t>
      </w:r>
    </w:p>
    <w:p w14:paraId="49F2DE9E" w14:textId="77777777" w:rsidR="00F22348" w:rsidRDefault="00F22348" w:rsidP="006A756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  <w:lang w:val="sr-Cyrl-CS"/>
        </w:rPr>
      </w:pPr>
      <w:r>
        <w:rPr>
          <w:rFonts w:ascii="Times New Roman" w:hAnsi="Times New Roman"/>
          <w:sz w:val="24"/>
          <w:szCs w:val="24"/>
          <w:lang w:val="sr-Cyrl-CS"/>
        </w:rPr>
        <w:t xml:space="preserve">У 2021. години по Плану набавки за 2021. годину успешно је </w:t>
      </w:r>
      <w:r w:rsidRPr="007C0077">
        <w:rPr>
          <w:rFonts w:ascii="Times New Roman" w:hAnsi="Times New Roman"/>
          <w:sz w:val="24"/>
          <w:szCs w:val="24"/>
          <w:lang w:val="sr-Cyrl-CS"/>
        </w:rPr>
        <w:t>спроведено 6</w:t>
      </w:r>
      <w:r>
        <w:rPr>
          <w:rFonts w:ascii="Times New Roman" w:hAnsi="Times New Roman"/>
          <w:sz w:val="24"/>
          <w:szCs w:val="24"/>
          <w:lang w:val="sr-Cyrl-CS"/>
        </w:rPr>
        <w:t xml:space="preserve"> поступака јавних набавки у отвореном поступку у укупној вредности од 127.242.612,07 динара без ПДВ.</w:t>
      </w:r>
    </w:p>
    <w:p w14:paraId="05532B98" w14:textId="77777777" w:rsidR="00F22348" w:rsidRDefault="00F22348" w:rsidP="006A756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  <w:lang w:val="sr-Cyrl-CS"/>
        </w:rPr>
      </w:pPr>
      <w:r>
        <w:rPr>
          <w:rFonts w:ascii="Times New Roman" w:hAnsi="Times New Roman"/>
          <w:sz w:val="24"/>
          <w:szCs w:val="24"/>
          <w:lang w:val="sr-Cyrl-CS"/>
        </w:rPr>
        <w:t xml:space="preserve">Измењен је један уговор у вредности од 91.000,00 динара без ПДВ. </w:t>
      </w:r>
    </w:p>
    <w:p w14:paraId="62BC11AD" w14:textId="77777777" w:rsidR="00F22348" w:rsidRDefault="00F22348" w:rsidP="006A756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  <w:lang w:val="sr-Cyrl-CS"/>
        </w:rPr>
      </w:pPr>
      <w:r>
        <w:rPr>
          <w:rFonts w:ascii="Times New Roman" w:hAnsi="Times New Roman"/>
          <w:sz w:val="24"/>
          <w:szCs w:val="24"/>
          <w:lang w:val="sr-Cyrl-CS"/>
        </w:rPr>
        <w:t xml:space="preserve">У 2021. години </w:t>
      </w:r>
      <w:r w:rsidRPr="00897240">
        <w:rPr>
          <w:rFonts w:ascii="Times New Roman" w:hAnsi="Times New Roman"/>
          <w:sz w:val="24"/>
          <w:szCs w:val="24"/>
          <w:lang w:val="sr-Cyrl-CS"/>
        </w:rPr>
        <w:t>закључена су 23 уговора преко Управе за заједничке послове (Централизоване јавне набавке)</w:t>
      </w:r>
      <w:r>
        <w:rPr>
          <w:rFonts w:ascii="Times New Roman" w:hAnsi="Times New Roman"/>
          <w:sz w:val="24"/>
          <w:szCs w:val="24"/>
          <w:lang w:val="sr-Cyrl-CS"/>
        </w:rPr>
        <w:t>, у укупној вредности од 9.145.566,50 динара без ПДВ.</w:t>
      </w:r>
    </w:p>
    <w:p w14:paraId="48DCE155" w14:textId="01AB6E03" w:rsidR="00F22348" w:rsidRDefault="00F22348" w:rsidP="00D5695A">
      <w:pPr>
        <w:pStyle w:val="NoSpacing"/>
        <w:ind w:firstLine="360"/>
        <w:jc w:val="both"/>
        <w:rPr>
          <w:lang w:val="sr-Cyrl-CS"/>
        </w:rPr>
      </w:pPr>
      <w:r>
        <w:rPr>
          <w:lang w:val="sr-Cyrl-CS"/>
        </w:rPr>
        <w:t>Укупна вредост финансијских средстава утрошених на поступке набавки износи 327.868.311,61 динара.</w:t>
      </w:r>
    </w:p>
    <w:p w14:paraId="28A828EE" w14:textId="6BCDC464" w:rsidR="00D5695A" w:rsidRDefault="00D5695A" w:rsidP="00D5695A">
      <w:pPr>
        <w:pStyle w:val="NoSpacing"/>
        <w:jc w:val="both"/>
        <w:rPr>
          <w:lang w:val="sr-Cyrl-CS"/>
        </w:rPr>
      </w:pPr>
    </w:p>
    <w:p w14:paraId="4FF43121" w14:textId="77777777" w:rsidR="00D5695A" w:rsidRDefault="00D5695A" w:rsidP="00D5695A">
      <w:pPr>
        <w:pStyle w:val="NoSpacing"/>
        <w:jc w:val="both"/>
        <w:rPr>
          <w:lang w:val="sr-Cyrl-CS"/>
        </w:rPr>
      </w:pPr>
    </w:p>
    <w:p w14:paraId="1B8BED9F" w14:textId="13EB046D" w:rsidR="00B03E47" w:rsidRPr="00B03E47" w:rsidRDefault="00B03E47" w:rsidP="00D5695A">
      <w:pPr>
        <w:pStyle w:val="NoSpacing"/>
        <w:numPr>
          <w:ilvl w:val="0"/>
          <w:numId w:val="2"/>
        </w:numPr>
        <w:jc w:val="both"/>
        <w:rPr>
          <w:b/>
        </w:rPr>
      </w:pPr>
      <w:bookmarkStart w:id="13" w:name="nasl_15"/>
      <w:bookmarkEnd w:id="12"/>
      <w:r w:rsidRPr="00B03E47">
        <w:rPr>
          <w:b/>
        </w:rPr>
        <w:t>ПОДАЦИ О ДРЖАВНОЈ ПОМОЋИ</w:t>
      </w:r>
    </w:p>
    <w:bookmarkEnd w:id="13"/>
    <w:p w14:paraId="6227A82E" w14:textId="77777777" w:rsidR="00B03E47" w:rsidRPr="00B03E47" w:rsidRDefault="00B03E47" w:rsidP="00D5695A">
      <w:pPr>
        <w:pStyle w:val="NoSpacing"/>
        <w:jc w:val="both"/>
        <w:rPr>
          <w:b/>
        </w:rPr>
      </w:pPr>
    </w:p>
    <w:p w14:paraId="266BC820" w14:textId="46368143" w:rsid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Управ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гре н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одељу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дст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дређени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атегориј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вредн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убјекат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л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тановништ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ја</w:t>
      </w:r>
      <w:proofErr w:type="spellEnd"/>
      <w:r w:rsidR="00667EE4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се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е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67EE4">
        <w:rPr>
          <w:rFonts w:ascii="Times New Roman" w:eastAsia="Times New Roman" w:hAnsi="Times New Roman" w:cs="Times New Roman"/>
          <w:sz w:val="24"/>
          <w:szCs w:val="24"/>
          <w:lang w:val="sr-Cyrl-RS"/>
        </w:rPr>
        <w:t>З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акон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нтрол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ржавн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моћ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(„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</w:t>
      </w:r>
      <w:proofErr w:type="spellEnd"/>
      <w:r w:rsidR="0055338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C56C2E">
        <w:rPr>
          <w:rFonts w:ascii="Times New Roman" w:eastAsia="Times New Roman" w:hAnsi="Times New Roman" w:cs="Times New Roman"/>
          <w:sz w:val="24"/>
          <w:szCs w:val="24"/>
          <w:lang w:val="sr-Cyrl-RS"/>
        </w:rPr>
        <w:t>г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ласник</w:t>
      </w:r>
      <w:proofErr w:type="spellEnd"/>
      <w:r w:rsidR="00C56C2E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proofErr w:type="gramStart"/>
      <w:r w:rsidRPr="00B03E47">
        <w:rPr>
          <w:rFonts w:ascii="Times New Roman" w:eastAsia="Times New Roman" w:hAnsi="Times New Roman" w:cs="Times New Roman"/>
          <w:sz w:val="24"/>
          <w:szCs w:val="24"/>
        </w:rPr>
        <w:t>РС“</w:t>
      </w:r>
      <w:proofErr w:type="gram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51/09)</w:t>
      </w:r>
      <w:r w:rsidR="00E35F9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дносно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тачк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34.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пут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ст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зрад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бјављива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нформатор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рад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ржавног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рга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(„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</w:t>
      </w:r>
      <w:proofErr w:type="spellEnd"/>
      <w:r w:rsidR="00E35F9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B03E47">
        <w:rPr>
          <w:rFonts w:ascii="Times New Roman" w:eastAsia="Times New Roman" w:hAnsi="Times New Roman" w:cs="Times New Roman"/>
          <w:sz w:val="24"/>
          <w:szCs w:val="24"/>
        </w:rPr>
        <w:t>РС“</w:t>
      </w:r>
      <w:proofErr w:type="gram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68/10)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третирај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ао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дст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ржавн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моћ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FE93E2F" w14:textId="77777777" w:rsidR="002D0537" w:rsidRDefault="002D053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02033A4A" w14:textId="77777777" w:rsidR="002D0537" w:rsidRPr="002D0537" w:rsidRDefault="002D053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50DFD89D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4" w:name="nasl_16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ПОДАЦИ О ИСПЛАЋЕНИМ ПЛАТАМА, НАКНАДАМА И ДРУГИМ ПРИМАЊИМА</w:t>
      </w:r>
    </w:p>
    <w:bookmarkEnd w:id="14"/>
    <w:p w14:paraId="3685CD90" w14:textId="77777777" w:rsidR="00B03E47" w:rsidRPr="00B03E47" w:rsidRDefault="00B03E47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462BE594" w14:textId="52C90795" w:rsidR="00B03E47" w:rsidRPr="00B03E47" w:rsidRDefault="00B03E47" w:rsidP="00B03E47">
      <w:pPr>
        <w:tabs>
          <w:tab w:val="left" w:pos="-180"/>
        </w:tabs>
        <w:autoSpaceDE w:val="0"/>
        <w:autoSpaceDN w:val="0"/>
        <w:adjustRightInd w:val="0"/>
        <w:spacing w:after="0" w:line="240" w:lineRule="auto"/>
        <w:ind w:right="-275" w:firstLine="720"/>
        <w:jc w:val="both"/>
        <w:rPr>
          <w:rFonts w:ascii="TimesNewRomanPS-BoldMT" w:eastAsia="Calibri" w:hAnsi="TimesNewRomanPS-BoldMT" w:cs="TimesNewRomanPS-BoldMT"/>
          <w:bCs/>
          <w:sz w:val="23"/>
          <w:szCs w:val="23"/>
          <w:lang w:val="sr-Latn-RS"/>
        </w:rPr>
      </w:pPr>
      <w:r w:rsidRPr="00B03E47">
        <w:rPr>
          <w:rFonts w:ascii="TimesNewRomanPS-BoldMT" w:eastAsia="Calibri" w:hAnsi="TimesNewRomanPS-BoldMT" w:cs="TimesNewRomanPS-BoldMT"/>
          <w:bCs/>
          <w:sz w:val="23"/>
          <w:szCs w:val="23"/>
          <w:lang w:val="sr-Cyrl-CS"/>
        </w:rPr>
        <w:t xml:space="preserve">Законом о платама државних службеника и намештеника </w:t>
      </w:r>
      <w:r w:rsidRPr="00B03E47">
        <w:rPr>
          <w:rFonts w:ascii="Times New Roman" w:eastAsia="Calibri" w:hAnsi="Times New Roman" w:cs="Times New Roman"/>
          <w:spacing w:val="2"/>
          <w:sz w:val="24"/>
          <w:lang w:val="sr-Cyrl-CS"/>
        </w:rPr>
        <w:t>(„Сл</w:t>
      </w:r>
      <w:r w:rsidR="00553382">
        <w:rPr>
          <w:rFonts w:ascii="Times New Roman" w:eastAsia="Calibri" w:hAnsi="Times New Roman" w:cs="Times New Roman"/>
          <w:spacing w:val="2"/>
          <w:sz w:val="24"/>
          <w:lang w:val="sr-Cyrl-CS"/>
        </w:rPr>
        <w:t>.</w:t>
      </w:r>
      <w:r w:rsidRPr="00B03E47">
        <w:rPr>
          <w:rFonts w:ascii="Times New Roman" w:eastAsia="Calibri" w:hAnsi="Times New Roman" w:cs="Times New Roman"/>
          <w:spacing w:val="2"/>
          <w:sz w:val="24"/>
          <w:lang w:val="sr-Cyrl-CS"/>
        </w:rPr>
        <w:t xml:space="preserve"> гласник РС“ бр. 62/06, 63/06, 115/06, 101/07,</w:t>
      </w:r>
      <w:r w:rsidRPr="00B03E47">
        <w:rPr>
          <w:rFonts w:ascii="Times New Roman" w:eastAsia="Calibri" w:hAnsi="Times New Roman" w:cs="Times New Roman"/>
          <w:sz w:val="24"/>
          <w:lang w:val="sr-Cyrl-CS"/>
        </w:rPr>
        <w:t xml:space="preserve"> 99/14 и 95/18</w:t>
      </w:r>
      <w:r w:rsidRPr="00B03E47">
        <w:rPr>
          <w:rFonts w:ascii="Times New Roman" w:eastAsia="Calibri" w:hAnsi="Times New Roman" w:cs="Times New Roman"/>
          <w:spacing w:val="2"/>
          <w:sz w:val="24"/>
          <w:lang w:val="sr-Cyrl-CS"/>
        </w:rPr>
        <w:t>)</w:t>
      </w:r>
      <w:r w:rsidRPr="00B03E47">
        <w:rPr>
          <w:rFonts w:ascii="TimesNewRomanPS-BoldMT" w:eastAsia="Calibri" w:hAnsi="TimesNewRomanPS-BoldMT" w:cs="TimesNewRomanPS-BoldMT"/>
          <w:bCs/>
          <w:sz w:val="23"/>
          <w:szCs w:val="23"/>
          <w:lang w:val="sr-Cyrl-CS"/>
        </w:rPr>
        <w:t>, уређују се плате, накнаде и друга примања државних службеника и намештеника</w:t>
      </w:r>
      <w:r w:rsidRPr="00B03E47">
        <w:rPr>
          <w:rFonts w:ascii="TimesNewRomanPS-BoldMT" w:eastAsia="Calibri" w:hAnsi="TimesNewRomanPS-BoldMT" w:cs="TimesNewRomanPS-BoldMT"/>
          <w:bCs/>
          <w:sz w:val="23"/>
          <w:szCs w:val="23"/>
          <w:lang w:val="sr-Latn-RS"/>
        </w:rPr>
        <w:t>.</w:t>
      </w:r>
    </w:p>
    <w:p w14:paraId="1D13378F" w14:textId="77777777" w:rsidR="00B03E47" w:rsidRPr="00B03E47" w:rsidRDefault="00B03E47" w:rsidP="00B03E47">
      <w:pPr>
        <w:tabs>
          <w:tab w:val="left" w:pos="-180"/>
          <w:tab w:val="left" w:pos="10080"/>
          <w:tab w:val="left" w:pos="10170"/>
        </w:tabs>
        <w:autoSpaceDE w:val="0"/>
        <w:autoSpaceDN w:val="0"/>
        <w:adjustRightInd w:val="0"/>
        <w:spacing w:after="0" w:line="240" w:lineRule="auto"/>
        <w:ind w:right="-275"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Средства за плате, накнаде и друга  примања  државних  службеника  и  намештеника обезбеђују се у буџету Републике Србије. </w:t>
      </w:r>
    </w:p>
    <w:p w14:paraId="054725CB" w14:textId="77777777" w:rsidR="00B03E47" w:rsidRPr="00B03E47" w:rsidRDefault="00B03E47" w:rsidP="00B03E47">
      <w:pPr>
        <w:shd w:val="clear" w:color="auto" w:fill="FFFFFF"/>
        <w:tabs>
          <w:tab w:val="left" w:pos="-180"/>
        </w:tabs>
        <w:spacing w:after="0" w:line="240" w:lineRule="auto"/>
        <w:ind w:right="-275"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Latn-C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Плата државних службеника и намештеника састоји се од основне плате и додатака на плату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У плату се урачунавају и порези и доприноси који се плаћају из плате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 Основна плата се одређује множењем коефицијента са основицом за обрачун и исплату плата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.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Основица је јединствена и утврђује се за сваку буџетску годину законом о буџету Републике Србије.</w:t>
      </w:r>
    </w:p>
    <w:p w14:paraId="1581A31B" w14:textId="77777777" w:rsidR="00B03E47" w:rsidRPr="00B03E47" w:rsidRDefault="00B03E47" w:rsidP="00B03E47">
      <w:pPr>
        <w:shd w:val="clear" w:color="auto" w:fill="FFFFFF"/>
        <w:tabs>
          <w:tab w:val="left" w:pos="-180"/>
        </w:tabs>
        <w:spacing w:after="0" w:line="240" w:lineRule="auto"/>
        <w:ind w:right="-275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Коефицијенти за положаје и извршилачка радна места одређују се т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ако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 xml:space="preserve"> што се сваки положај и свако извршилачко радно место сврстава у једну од 13 платних група. Положаји се сврставају у платне групе од I до V, а извршилачка радна места у платне групе од VI до XIII. Извршилачко радно место сврстава се у платну групу која одговара звању у које је разврстано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 xml:space="preserve">У свакој платној групи у коју су сврстана извршилачка радна места постоји осам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lastRenderedPageBreak/>
        <w:t>платних разреда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Платни разреди изражавају напредовање на истом извршилачком радном месту под условима који су одређени овим законом.</w:t>
      </w:r>
    </w:p>
    <w:p w14:paraId="295B0BCA" w14:textId="77777777" w:rsidR="00B03E47" w:rsidRPr="00B03E47" w:rsidRDefault="00B03E47" w:rsidP="00B03E47">
      <w:pPr>
        <w:shd w:val="clear" w:color="auto" w:fill="FFFFFF"/>
        <w:tabs>
          <w:tab w:val="left" w:pos="-180"/>
        </w:tabs>
        <w:spacing w:after="0" w:line="240" w:lineRule="auto"/>
        <w:ind w:right="-275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Коефицијент за положај одређује се према платној групи у којој се налази положај. Коефицијент за извршилачко радно место одређује се према платном разреду платне групе у којој се налази извршилачко радно место.</w:t>
      </w:r>
    </w:p>
    <w:p w14:paraId="447B87D0" w14:textId="77777777" w:rsidR="00B03E47" w:rsidRPr="00B03E47" w:rsidRDefault="00B03E47" w:rsidP="00E35F9B">
      <w:pPr>
        <w:shd w:val="clear" w:color="auto" w:fill="FFFFFF"/>
        <w:spacing w:after="0" w:line="240" w:lineRule="auto"/>
        <w:ind w:left="720" w:right="-275"/>
        <w:rPr>
          <w:rFonts w:ascii="Times New Roman" w:eastAsia="Times New Roman" w:hAnsi="Times New Roman" w:cs="Times New Roman"/>
          <w:sz w:val="24"/>
          <w:szCs w:val="24"/>
          <w:lang w:val="sr-Latn-CS"/>
        </w:rPr>
      </w:pPr>
      <w:r w:rsidRPr="00B03E47">
        <w:rPr>
          <w:rFonts w:ascii="Times New Roman" w:eastAsia="Times New Roman" w:hAnsi="Times New Roman" w:cs="Times New Roman"/>
          <w:bCs/>
          <w:sz w:val="24"/>
          <w:szCs w:val="24"/>
          <w:lang w:val="sr-Latn-CS"/>
        </w:rPr>
        <w:t>Коефицијенти су следећи:</w:t>
      </w:r>
    </w:p>
    <w:tbl>
      <w:tblPr>
        <w:tblW w:w="10170" w:type="dxa"/>
        <w:tblCellSpacing w:w="0" w:type="dxa"/>
        <w:tblInd w:w="-18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75" w:type="dxa"/>
          <w:left w:w="75" w:type="dxa"/>
          <w:bottom w:w="75" w:type="dxa"/>
          <w:right w:w="75" w:type="dxa"/>
        </w:tblCellMar>
        <w:tblLook w:val="04A0" w:firstRow="1" w:lastRow="0" w:firstColumn="1" w:lastColumn="0" w:noHBand="0" w:noVBand="1"/>
      </w:tblPr>
      <w:tblGrid>
        <w:gridCol w:w="3751"/>
        <w:gridCol w:w="1553"/>
        <w:gridCol w:w="600"/>
        <w:gridCol w:w="600"/>
        <w:gridCol w:w="600"/>
        <w:gridCol w:w="600"/>
        <w:gridCol w:w="600"/>
        <w:gridCol w:w="600"/>
        <w:gridCol w:w="600"/>
        <w:gridCol w:w="666"/>
      </w:tblGrid>
      <w:tr w:rsidR="00B03E47" w:rsidRPr="00B03E47" w14:paraId="3A00D1B4" w14:textId="77777777" w:rsidTr="00B03E47">
        <w:trPr>
          <w:tblCellSpacing w:w="0" w:type="dxa"/>
        </w:trPr>
        <w:tc>
          <w:tcPr>
            <w:tcW w:w="3751" w:type="dxa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215FD38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sr-Latn-CS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sr-Cyrl-RS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sr-Cyrl-RS"/>
              </w:rPr>
              <w:t xml:space="preserve"> </w:t>
            </w: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и</w:t>
            </w: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sr-Cyrl-RS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зив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sr-Cyrl-RS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вања</w:t>
            </w:r>
            <w:proofErr w:type="spellEnd"/>
          </w:p>
        </w:tc>
        <w:tc>
          <w:tcPr>
            <w:tcW w:w="1553" w:type="dxa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A03233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лат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</w:p>
        </w:tc>
        <w:tc>
          <w:tcPr>
            <w:tcW w:w="4866" w:type="dxa"/>
            <w:gridSpan w:val="8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B294BD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лат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разред</w:t>
            </w:r>
            <w:proofErr w:type="spellEnd"/>
          </w:p>
        </w:tc>
      </w:tr>
      <w:tr w:rsidR="00B03E47" w:rsidRPr="00B03E47" w14:paraId="57674CBF" w14:textId="77777777" w:rsidTr="00B03E47">
        <w:trPr>
          <w:tblCellSpacing w:w="0" w:type="dxa"/>
        </w:trPr>
        <w:tc>
          <w:tcPr>
            <w:tcW w:w="3751" w:type="dxa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79C55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3" w:type="dxa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93E04F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112AC4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A2629F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AE10D3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C86F27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5D18CA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8CCD42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AB2894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409A2B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8</w:t>
            </w:r>
          </w:p>
        </w:tc>
      </w:tr>
      <w:tr w:rsidR="00B03E47" w:rsidRPr="00B03E47" w14:paraId="17BAE422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F80F2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рв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6A4E38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478846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9,0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43954F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C3D42A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1AF0848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2DD6E66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E11A65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BE5847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4D6F7D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03E47" w:rsidRPr="00B03E47" w14:paraId="14C128E8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CE980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Друг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AB6723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A089DA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8,0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D52564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086C30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2B0E7C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D7627F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FEA7C80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B71696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EA5B66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03E47" w:rsidRPr="00B03E47" w14:paraId="256F5A88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4AFF62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Трећ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53427CC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I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E784BD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,11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DC3960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91F550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7CC4F1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9C4B50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01F5E9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43A7D0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89AAEE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03E47" w:rsidRPr="00B03E47" w14:paraId="623AAF31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F0E6C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Четврт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D326AF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IV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7FC3B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,3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85246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  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D1FE8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1F221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6CAA0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C45D5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3D70F4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2309C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03E47" w:rsidRPr="00B03E47" w14:paraId="2A953D62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5FE8D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ет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73FAC8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68CED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,6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D39321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C012F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A517A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892DC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AEB39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2B8DF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F1A00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03E47" w:rsidRPr="00B03E47" w14:paraId="13C8F649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60905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иш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вет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8E8591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A6E05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9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F9738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1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D2AB1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3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F9393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58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13BF0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81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9357A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,0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96E78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,30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3E016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,57</w:t>
            </w:r>
          </w:p>
        </w:tc>
      </w:tr>
      <w:tr w:rsidR="00B03E47" w:rsidRPr="00B03E47" w14:paraId="07ABDFBC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9CF98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мостал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вет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41D93EC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C0A37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1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4B16A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3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B1782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4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5C89A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6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1998B2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8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03B404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04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B1DBEA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24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27747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45</w:t>
            </w:r>
          </w:p>
        </w:tc>
      </w:tr>
      <w:tr w:rsidR="00B03E47" w:rsidRPr="00B03E47" w14:paraId="34E0DC2E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B2F55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вет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7B7787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I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A55D3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5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F60BC2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6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2DBFD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7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8261F1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9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843F6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08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8212A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2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12C41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39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FAB43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56</w:t>
            </w:r>
          </w:p>
        </w:tc>
      </w:tr>
      <w:tr w:rsidR="00B03E47" w:rsidRPr="00B03E47" w14:paraId="0A6C2CB7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6B92A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Млађ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вет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E5BE27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IX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BC9B7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0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A4C7A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1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8CE81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2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B1066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34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4ECEB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4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5E338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58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EAA59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71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DF87D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85</w:t>
            </w:r>
          </w:p>
        </w:tc>
      </w:tr>
      <w:tr w:rsidR="00B03E47" w:rsidRPr="00B03E47" w14:paraId="624785D7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FC0C8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рад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793251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X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8C2BC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9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77A59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9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1966B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0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85EC1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1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BF335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3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21ED5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4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9B274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54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3FA91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67</w:t>
            </w:r>
          </w:p>
        </w:tc>
      </w:tr>
      <w:tr w:rsidR="00B03E47" w:rsidRPr="00B03E47" w14:paraId="449DF4B3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E66DC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Млађ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рад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0F7CD5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X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34E11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6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AC879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7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DADAC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8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093C6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91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5FD39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0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448E2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1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0E99F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21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35F8F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32</w:t>
            </w:r>
          </w:p>
        </w:tc>
      </w:tr>
      <w:tr w:rsidR="00B03E47" w:rsidRPr="00B03E47" w14:paraId="130D70D9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C15B5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Референт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DA9436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X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74DA0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5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DCDC1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6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F3416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71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2011D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7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59124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88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1F68B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98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01FBE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07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2A4E6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18</w:t>
            </w:r>
          </w:p>
        </w:tc>
      </w:tr>
      <w:tr w:rsidR="00B03E47" w:rsidRPr="00B03E47" w14:paraId="5A47598C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AF029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Млађ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референт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03E2FB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XI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27758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4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D4745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47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7F0AC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54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CDA62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6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6CC81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7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44051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7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84708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88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DD490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97</w:t>
            </w:r>
          </w:p>
        </w:tc>
      </w:tr>
    </w:tbl>
    <w:p w14:paraId="7E433F0D" w14:textId="77777777" w:rsidR="00B03E47" w:rsidRPr="00B03E47" w:rsidRDefault="00B03E47" w:rsidP="00B03E47">
      <w:pPr>
        <w:shd w:val="clear" w:color="auto" w:fill="FFFFFF"/>
        <w:spacing w:after="0" w:line="240" w:lineRule="auto"/>
        <w:ind w:right="-133" w:firstLine="48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74D6C4D7" w14:textId="77777777" w:rsidR="00B03E47" w:rsidRDefault="00B03E47" w:rsidP="00B03E47">
      <w:pPr>
        <w:shd w:val="clear" w:color="auto" w:fill="FFFFFF"/>
        <w:spacing w:after="0" w:line="240" w:lineRule="auto"/>
        <w:ind w:left="-142" w:right="-133" w:firstLine="480"/>
        <w:jc w:val="both"/>
        <w:rPr>
          <w:rFonts w:ascii="Times New Roman" w:eastAsia="Times New Roman" w:hAnsi="Times New Roman" w:cs="Times New Roman"/>
          <w:sz w:val="24"/>
          <w:szCs w:val="24"/>
          <w:lang w:val="sr-Latn-C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Коефицијент се одређује решењем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Решењем о коефицијенту одређује се платна група у којој се налази радно место, број платног разреда и висина коефицијента.</w:t>
      </w:r>
    </w:p>
    <w:p w14:paraId="17672F49" w14:textId="77777777" w:rsidR="00AC76B7" w:rsidRDefault="00AC76B7" w:rsidP="00B03E47">
      <w:pPr>
        <w:spacing w:after="0" w:line="240" w:lineRule="auto"/>
        <w:ind w:left="720" w:firstLine="720"/>
        <w:contextualSpacing/>
        <w:rPr>
          <w:rFonts w:ascii="Times New Roman" w:eastAsia="Times New Roman" w:hAnsi="Times New Roman" w:cs="Times New Roman"/>
          <w:sz w:val="24"/>
          <w:szCs w:val="24"/>
        </w:rPr>
      </w:pPr>
    </w:p>
    <w:p w14:paraId="1BE91F28" w14:textId="77777777" w:rsidR="00EB55B3" w:rsidRDefault="00EB55B3" w:rsidP="00B03E47">
      <w:pPr>
        <w:spacing w:after="0" w:line="240" w:lineRule="auto"/>
        <w:ind w:left="720" w:firstLine="720"/>
        <w:contextualSpacing/>
        <w:rPr>
          <w:rFonts w:ascii="Times New Roman" w:eastAsia="Times New Roman" w:hAnsi="Times New Roman" w:cs="Times New Roman"/>
          <w:sz w:val="24"/>
          <w:szCs w:val="24"/>
        </w:rPr>
      </w:pPr>
    </w:p>
    <w:p w14:paraId="1489C8C1" w14:textId="77777777" w:rsidR="00EB55B3" w:rsidRDefault="00EB55B3" w:rsidP="00B03E47">
      <w:pPr>
        <w:spacing w:after="0" w:line="240" w:lineRule="auto"/>
        <w:ind w:left="720" w:firstLine="720"/>
        <w:contextualSpacing/>
        <w:rPr>
          <w:rFonts w:ascii="Times New Roman" w:eastAsia="Times New Roman" w:hAnsi="Times New Roman" w:cs="Times New Roman"/>
          <w:sz w:val="24"/>
          <w:szCs w:val="24"/>
        </w:rPr>
      </w:pPr>
    </w:p>
    <w:p w14:paraId="34920DD5" w14:textId="2B772316" w:rsidR="00B03E47" w:rsidRPr="00B03E47" w:rsidRDefault="00B03E47" w:rsidP="00B03E47">
      <w:pPr>
        <w:spacing w:after="0" w:line="240" w:lineRule="auto"/>
        <w:ind w:left="720" w:firstLine="720"/>
        <w:contextualSpacing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дац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сплаћени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лат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децембру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202</w:t>
      </w:r>
      <w:r w:rsidR="00DC761E">
        <w:rPr>
          <w:rFonts w:ascii="Times New Roman" w:eastAsia="Times New Roman" w:hAnsi="Times New Roman" w:cs="Times New Roman"/>
          <w:sz w:val="24"/>
          <w:szCs w:val="24"/>
          <w:lang w:val="sr-Cyrl-RS"/>
        </w:rPr>
        <w:t>1</w:t>
      </w:r>
      <w:r w:rsidRPr="00B03E47">
        <w:rPr>
          <w:rFonts w:ascii="Times New Roman" w:eastAsia="Times New Roman" w:hAnsi="Times New Roman" w:cs="Times New Roman"/>
          <w:color w:val="FF0000"/>
          <w:sz w:val="24"/>
          <w:szCs w:val="24"/>
        </w:rPr>
        <w:t>.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годин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32"/>
        <w:gridCol w:w="3030"/>
        <w:gridCol w:w="3402"/>
      </w:tblGrid>
      <w:tr w:rsidR="00B03E47" w:rsidRPr="00B03E47" w14:paraId="1739B4D0" w14:textId="77777777" w:rsidTr="00B03E47">
        <w:tc>
          <w:tcPr>
            <w:tcW w:w="3032" w:type="dxa"/>
          </w:tcPr>
          <w:p w14:paraId="6A411A04" w14:textId="77777777" w:rsidR="00B03E47" w:rsidRPr="00B03E47" w:rsidRDefault="00B03E47" w:rsidP="00B03E47">
            <w:pPr>
              <w:ind w:right="-1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Исплаћене плате у укупном износу за све запослене</w:t>
            </w:r>
          </w:p>
        </w:tc>
        <w:tc>
          <w:tcPr>
            <w:tcW w:w="3030" w:type="dxa"/>
          </w:tcPr>
          <w:p w14:paraId="5E900835" w14:textId="77777777" w:rsidR="00B03E47" w:rsidRPr="00B03E47" w:rsidRDefault="00B03E47" w:rsidP="00B03E47">
            <w:pPr>
              <w:ind w:right="-1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Бруто износ у динарима</w:t>
            </w:r>
          </w:p>
        </w:tc>
        <w:tc>
          <w:tcPr>
            <w:tcW w:w="3402" w:type="dxa"/>
          </w:tcPr>
          <w:p w14:paraId="5697C3A7" w14:textId="77777777" w:rsidR="00B03E47" w:rsidRPr="00B03E47" w:rsidRDefault="00B03E47" w:rsidP="00B03E47">
            <w:pPr>
              <w:ind w:right="-1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Нето износ у динарима</w:t>
            </w:r>
          </w:p>
        </w:tc>
      </w:tr>
      <w:tr w:rsidR="00DC761E" w:rsidRPr="00B03E47" w14:paraId="41EA248C" w14:textId="77777777" w:rsidTr="00B03E47">
        <w:tc>
          <w:tcPr>
            <w:tcW w:w="3032" w:type="dxa"/>
          </w:tcPr>
          <w:p w14:paraId="1BDA4C8F" w14:textId="37870326" w:rsidR="00DC761E" w:rsidRPr="007F62CC" w:rsidRDefault="00DC761E" w:rsidP="00B03E47">
            <w:pPr>
              <w:ind w:right="-1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 xml:space="preserve">у 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децембру</w:t>
            </w:r>
            <w:r w:rsidRPr="007F62CC">
              <w:rPr>
                <w:rFonts w:ascii="Times New Roman" w:eastAsia="Calibri" w:hAnsi="Times New Roman" w:cs="Times New Roman"/>
                <w:color w:val="FF0000"/>
                <w:sz w:val="24"/>
                <w:szCs w:val="24"/>
                <w:lang w:val="sr-Cyrl-CS"/>
              </w:rPr>
              <w:t xml:space="preserve"> 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202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. године</w:t>
            </w:r>
          </w:p>
        </w:tc>
        <w:tc>
          <w:tcPr>
            <w:tcW w:w="3030" w:type="dxa"/>
          </w:tcPr>
          <w:p w14:paraId="20B7B7E2" w14:textId="5190AA5C" w:rsidR="00DC761E" w:rsidRPr="007F62CC" w:rsidRDefault="00DC761E" w:rsidP="00B03E47">
            <w:pPr>
              <w:ind w:right="-1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542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141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3402" w:type="dxa"/>
          </w:tcPr>
          <w:p w14:paraId="431619D7" w14:textId="35E4784B" w:rsidR="00DC761E" w:rsidRPr="007F62CC" w:rsidRDefault="00DC761E" w:rsidP="00B03E47">
            <w:pPr>
              <w:ind w:right="-1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186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038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67</w:t>
            </w:r>
          </w:p>
        </w:tc>
      </w:tr>
    </w:tbl>
    <w:p w14:paraId="4E88E7B9" w14:textId="3409C00E" w:rsidR="00B03E47" w:rsidRDefault="00B03E47" w:rsidP="00B03E47">
      <w:pPr>
        <w:spacing w:after="0" w:line="240" w:lineRule="auto"/>
        <w:ind w:right="150"/>
        <w:rPr>
          <w:rFonts w:ascii="Times New Roman" w:eastAsia="Times New Roman" w:hAnsi="Times New Roman" w:cs="Times New Roman"/>
          <w:b/>
          <w:sz w:val="28"/>
          <w:szCs w:val="28"/>
          <w:lang w:val="sr-Latn-RS" w:eastAsia="sr-Cyrl-CS"/>
        </w:rPr>
      </w:pPr>
    </w:p>
    <w:p w14:paraId="7519B552" w14:textId="79F0723B" w:rsidR="00C56C2E" w:rsidRDefault="00C56C2E" w:rsidP="00B03E47">
      <w:pPr>
        <w:spacing w:after="0" w:line="240" w:lineRule="auto"/>
        <w:ind w:right="150"/>
        <w:rPr>
          <w:rFonts w:ascii="Times New Roman" w:eastAsia="Times New Roman" w:hAnsi="Times New Roman" w:cs="Times New Roman"/>
          <w:b/>
          <w:sz w:val="28"/>
          <w:szCs w:val="28"/>
          <w:lang w:val="sr-Latn-RS" w:eastAsia="sr-Cyrl-CS"/>
        </w:rPr>
      </w:pPr>
    </w:p>
    <w:p w14:paraId="185B4A55" w14:textId="77777777" w:rsidR="00982388" w:rsidRDefault="00982388" w:rsidP="00B03E47">
      <w:pPr>
        <w:spacing w:after="0" w:line="240" w:lineRule="auto"/>
        <w:ind w:right="150"/>
        <w:rPr>
          <w:rFonts w:ascii="Times New Roman" w:eastAsia="Times New Roman" w:hAnsi="Times New Roman" w:cs="Times New Roman"/>
          <w:b/>
          <w:sz w:val="28"/>
          <w:szCs w:val="28"/>
          <w:lang w:val="sr-Latn-RS" w:eastAsia="sr-Cyrl-CS"/>
        </w:rPr>
      </w:pPr>
    </w:p>
    <w:p w14:paraId="28BB3E9C" w14:textId="77777777" w:rsidR="00C56C2E" w:rsidRPr="00B03E47" w:rsidRDefault="00C56C2E" w:rsidP="00B03E47">
      <w:pPr>
        <w:spacing w:after="0" w:line="240" w:lineRule="auto"/>
        <w:ind w:right="150"/>
        <w:rPr>
          <w:rFonts w:ascii="Times New Roman" w:eastAsia="Times New Roman" w:hAnsi="Times New Roman" w:cs="Times New Roman"/>
          <w:b/>
          <w:sz w:val="28"/>
          <w:szCs w:val="28"/>
          <w:lang w:val="sr-Latn-RS" w:eastAsia="sr-Cyrl-CS"/>
        </w:rPr>
      </w:pPr>
    </w:p>
    <w:p w14:paraId="752E8E61" w14:textId="77777777" w:rsidR="00B03E47" w:rsidRPr="00B03E47" w:rsidRDefault="00B03E47" w:rsidP="00B03E47">
      <w:pPr>
        <w:spacing w:after="0" w:line="240" w:lineRule="auto"/>
        <w:ind w:right="150"/>
        <w:jc w:val="center"/>
        <w:rPr>
          <w:rFonts w:ascii="Times New Roman" w:eastAsia="Times New Roman" w:hAnsi="Times New Roman" w:cs="Times New Roman"/>
          <w:b/>
          <w:sz w:val="24"/>
          <w:szCs w:val="20"/>
          <w:lang w:val="sr-Cyrl-RS" w:eastAsia="sr-Cyrl-CS"/>
        </w:rPr>
      </w:pPr>
      <w:r w:rsidRPr="00B03E47">
        <w:rPr>
          <w:rFonts w:ascii="Times New Roman" w:eastAsia="Times New Roman" w:hAnsi="Times New Roman" w:cs="Times New Roman"/>
          <w:b/>
          <w:sz w:val="24"/>
          <w:szCs w:val="24"/>
          <w:lang w:val="sr-Cyrl-CS" w:eastAsia="sr-Cyrl-CS"/>
        </w:rPr>
        <w:t>БРОЈ ЗАПОСЛЕНИХ У УПРАВИ И</w:t>
      </w:r>
      <w:r w:rsidRPr="00B03E47">
        <w:rPr>
          <w:rFonts w:ascii="Times New Roman" w:eastAsia="Times New Roman" w:hAnsi="Times New Roman" w:cs="Times New Roman"/>
          <w:b/>
          <w:sz w:val="24"/>
          <w:szCs w:val="20"/>
          <w:lang w:val="sr-Latn-CS" w:eastAsia="sr-Cyrl-CS"/>
        </w:rPr>
        <w:t xml:space="preserve"> СИСТЕМАТИЗАЦИЈА</w:t>
      </w:r>
      <w:r w:rsidRPr="00B03E47">
        <w:rPr>
          <w:rFonts w:ascii="Times New Roman" w:eastAsia="Times New Roman" w:hAnsi="Times New Roman" w:cs="Times New Roman"/>
          <w:b/>
          <w:sz w:val="24"/>
          <w:szCs w:val="20"/>
          <w:lang w:val="sr-Cyrl-RS" w:eastAsia="sr-Cyrl-CS"/>
        </w:rPr>
        <w:t xml:space="preserve"> </w:t>
      </w:r>
      <w:r w:rsidRPr="00B03E47">
        <w:rPr>
          <w:rFonts w:ascii="Times New Roman" w:eastAsia="Times New Roman" w:hAnsi="Times New Roman" w:cs="Times New Roman"/>
          <w:b/>
          <w:sz w:val="24"/>
          <w:szCs w:val="20"/>
          <w:lang w:val="sr-Latn-CS" w:eastAsia="sr-Cyrl-CS"/>
        </w:rPr>
        <w:t>РАДНИХ</w:t>
      </w:r>
      <w:r w:rsidRPr="00B03E47">
        <w:rPr>
          <w:rFonts w:ascii="Times New Roman" w:eastAsia="Times New Roman" w:hAnsi="Times New Roman" w:cs="Times New Roman"/>
          <w:b/>
          <w:sz w:val="24"/>
          <w:szCs w:val="20"/>
          <w:lang w:val="sr-Cyrl-RS" w:eastAsia="sr-Cyrl-CS"/>
        </w:rPr>
        <w:t xml:space="preserve"> </w:t>
      </w:r>
      <w:r w:rsidRPr="00B03E47">
        <w:rPr>
          <w:rFonts w:ascii="Times New Roman" w:eastAsia="Times New Roman" w:hAnsi="Times New Roman" w:cs="Times New Roman"/>
          <w:b/>
          <w:sz w:val="24"/>
          <w:szCs w:val="20"/>
          <w:lang w:val="sr-Latn-CS" w:eastAsia="sr-Cyrl-CS"/>
        </w:rPr>
        <w:t>МЕСТА</w:t>
      </w:r>
    </w:p>
    <w:p w14:paraId="161907D7" w14:textId="77777777" w:rsidR="00B03E47" w:rsidRPr="00B03E47" w:rsidRDefault="00B03E47" w:rsidP="00B03E47">
      <w:pPr>
        <w:spacing w:after="0" w:line="240" w:lineRule="auto"/>
        <w:ind w:right="150"/>
        <w:jc w:val="center"/>
        <w:rPr>
          <w:rFonts w:ascii="Times New Roman" w:eastAsia="Times New Roman" w:hAnsi="Times New Roman" w:cs="Times New Roman"/>
          <w:b/>
          <w:sz w:val="24"/>
          <w:szCs w:val="20"/>
          <w:lang w:val="sr-Cyrl-RS" w:eastAsia="sr-Cyrl-CS"/>
        </w:rPr>
      </w:pPr>
    </w:p>
    <w:p w14:paraId="594E8C76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ктом о унутрашњем уређењу и систематизацији радних места у Управи за игре на срећу, као органу управе у саставу Министарства финансија, одређују се унутрашње јединице, њихов делокруг и међусобни однос унутрашњих јединица; руковођење унутрашњим јединицама; овлашћења и одговорности руководилаца унутрашњих јединица; начин сарадње Управе са другим органима и организацијама; број државних службеника који раде на положајима и описи њихових послова; број радних места по звању за државне службенике; називи радних места, описи послова радних места и звања за државне службенике у које су радна места разврстана; потребан број државних службеника за свако радно место и услови за запослење на сваком радном месту.</w:t>
      </w:r>
    </w:p>
    <w:p w14:paraId="0C7770F0" w14:textId="3A2C931D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За обављање послова из делокруга Управе, образоване су след</w:t>
      </w:r>
      <w:r w:rsidR="00614870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е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ће унутрашње јединице:</w:t>
      </w:r>
    </w:p>
    <w:p w14:paraId="5D346FB7" w14:textId="77777777" w:rsidR="00B03E47" w:rsidRPr="00B03E47" w:rsidRDefault="00667EE4" w:rsidP="00B03E47">
      <w:pPr>
        <w:numPr>
          <w:ilvl w:val="0"/>
          <w:numId w:val="12"/>
        </w:numPr>
        <w:spacing w:after="0" w:line="240" w:lineRule="auto"/>
        <w:ind w:right="15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Одељење за 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одобрења и сагласности;</w:t>
      </w:r>
    </w:p>
    <w:p w14:paraId="3FAEB917" w14:textId="628815DF" w:rsidR="00B03E47" w:rsidRPr="00B03E47" w:rsidRDefault="00B03E47" w:rsidP="00B03E47">
      <w:pPr>
        <w:numPr>
          <w:ilvl w:val="0"/>
          <w:numId w:val="12"/>
        </w:numPr>
        <w:spacing w:after="0" w:line="240" w:lineRule="auto"/>
        <w:ind w:right="15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Од</w:t>
      </w:r>
      <w:r w:rsidR="00133FF0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ељење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за </w:t>
      </w:r>
      <w:r w:rsidR="00667EE4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надзор и анализ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у ризика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;</w:t>
      </w:r>
    </w:p>
    <w:p w14:paraId="2CFF79A1" w14:textId="77777777" w:rsidR="00B03E47" w:rsidRPr="00B03E47" w:rsidRDefault="00B03E47" w:rsidP="00B03E47">
      <w:pPr>
        <w:numPr>
          <w:ilvl w:val="0"/>
          <w:numId w:val="12"/>
        </w:numPr>
        <w:spacing w:after="0" w:line="240" w:lineRule="auto"/>
        <w:ind w:right="15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Од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сек за финансијске, правне и опште послове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;</w:t>
      </w:r>
    </w:p>
    <w:p w14:paraId="5FE9D9E5" w14:textId="77777777" w:rsidR="00B03E47" w:rsidRPr="00B03E47" w:rsidRDefault="003E6947" w:rsidP="00B03E47">
      <w:pPr>
        <w:numPr>
          <w:ilvl w:val="0"/>
          <w:numId w:val="12"/>
        </w:numPr>
        <w:spacing w:after="0" w:line="240" w:lineRule="auto"/>
        <w:ind w:right="15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Група за нормативне послове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;</w:t>
      </w:r>
    </w:p>
    <w:p w14:paraId="2959202D" w14:textId="679ADD72" w:rsid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Times New Roman" w:hAnsi="Times New Roman" w:cs="Times New Roman"/>
          <w:sz w:val="24"/>
          <w:szCs w:val="20"/>
          <w:lang w:val="sr-Latn-R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Управа за обављање послова из свог делокруга има</w:t>
      </w:r>
      <w:r w:rsidRPr="00B03E47">
        <w:rPr>
          <w:rFonts w:ascii="Times New Roman" w:eastAsia="Times New Roman" w:hAnsi="Times New Roman" w:cs="Times New Roman"/>
          <w:color w:val="FF0000"/>
          <w:sz w:val="24"/>
          <w:szCs w:val="20"/>
          <w:lang w:val="sr-Cyrl-CS" w:eastAsia="sr-Cyrl-CS"/>
        </w:rPr>
        <w:t xml:space="preserve"> </w:t>
      </w:r>
      <w:r w:rsidR="003E6947" w:rsidRP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35</w:t>
      </w:r>
      <w:r w:rsidRPr="003E6947">
        <w:rPr>
          <w:rFonts w:ascii="Times New Roman" w:eastAsia="Times New Roman" w:hAnsi="Times New Roman" w:cs="Times New Roman"/>
          <w:b/>
          <w:sz w:val="24"/>
          <w:szCs w:val="20"/>
          <w:lang w:eastAsia="sr-Cyrl-C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(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тридесетпет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) радн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их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места са укупно</w:t>
      </w:r>
      <w:r w:rsidRPr="00B03E47">
        <w:rPr>
          <w:rFonts w:ascii="Times New Roman" w:eastAsia="Times New Roman" w:hAnsi="Times New Roman" w:cs="Times New Roman"/>
          <w:color w:val="FF0000"/>
          <w:sz w:val="24"/>
          <w:szCs w:val="20"/>
          <w:lang w:val="sr-Cyrl-CS" w:eastAsia="sr-Cyrl-CS"/>
        </w:rPr>
        <w:t xml:space="preserve"> </w:t>
      </w:r>
      <w:r w:rsidR="003E6947" w:rsidRP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45</w:t>
      </w:r>
      <w:r w:rsidRP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(</w:t>
      </w:r>
      <w:r w:rsidR="003E6947" w:rsidRP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четрдесетпет</w:t>
      </w:r>
      <w:r w:rsidR="008C209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)</w:t>
      </w:r>
      <w:r w:rsidR="003E6947" w:rsidRP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државних службеника и то:</w:t>
      </w:r>
    </w:p>
    <w:p w14:paraId="0A03218B" w14:textId="77777777" w:rsidR="00AC76B7" w:rsidRDefault="00AC76B7" w:rsidP="00B03E47">
      <w:pPr>
        <w:spacing w:after="0" w:line="240" w:lineRule="auto"/>
        <w:ind w:right="150" w:firstLine="720"/>
        <w:jc w:val="both"/>
        <w:rPr>
          <w:rFonts w:ascii="Times New Roman" w:eastAsia="Times New Roman" w:hAnsi="Times New Roman" w:cs="Times New Roman"/>
          <w:sz w:val="24"/>
          <w:szCs w:val="20"/>
          <w:lang w:val="sr-Latn-RS" w:eastAsia="sr-Cyrl-CS"/>
        </w:rPr>
      </w:pPr>
    </w:p>
    <w:p w14:paraId="17B18F8B" w14:textId="77777777" w:rsidR="00AC76B7" w:rsidRPr="00AC76B7" w:rsidRDefault="00B03E47" w:rsidP="00B03E47">
      <w:pPr>
        <w:numPr>
          <w:ilvl w:val="0"/>
          <w:numId w:val="15"/>
        </w:numPr>
        <w:spacing w:after="0" w:line="240" w:lineRule="auto"/>
        <w:ind w:right="150"/>
        <w:contextualSpacing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Број државних службеника који раде на положају:     </w:t>
      </w:r>
    </w:p>
    <w:p w14:paraId="7BB2EE3F" w14:textId="11DC97D3" w:rsidR="00B03E47" w:rsidRPr="00B03E47" w:rsidRDefault="00B03E47" w:rsidP="00AC76B7">
      <w:pPr>
        <w:spacing w:after="0" w:line="240" w:lineRule="auto"/>
        <w:ind w:left="720" w:right="150"/>
        <w:contextualSpacing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</w:t>
      </w:r>
    </w:p>
    <w:p w14:paraId="1189769B" w14:textId="77777777" w:rsidR="00B03E47" w:rsidRPr="00B03E47" w:rsidRDefault="00B03E47" w:rsidP="00B03E47">
      <w:pPr>
        <w:spacing w:after="0" w:line="240" w:lineRule="auto"/>
        <w:ind w:right="150" w:firstLine="36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 xml:space="preserve">II група положаја   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ab/>
        <w:t>- 1 државни службеник на положају</w:t>
      </w:r>
    </w:p>
    <w:p w14:paraId="6197DB25" w14:textId="77777777" w:rsidR="00B03E47" w:rsidRPr="00B03E47" w:rsidRDefault="00B03E47" w:rsidP="00B03E47">
      <w:pPr>
        <w:spacing w:after="0" w:line="240" w:lineRule="auto"/>
        <w:ind w:right="150" w:firstLine="36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V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 xml:space="preserve"> група положаја   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ab/>
        <w:t xml:space="preserve">- 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 xml:space="preserve">2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>државн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а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 xml:space="preserve"> службеник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а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 xml:space="preserve"> на положају</w:t>
      </w:r>
    </w:p>
    <w:p w14:paraId="19BEF52F" w14:textId="77777777" w:rsidR="00B03E47" w:rsidRPr="00B03E47" w:rsidRDefault="00B03E47" w:rsidP="00B03E47">
      <w:pPr>
        <w:spacing w:after="0" w:line="240" w:lineRule="auto"/>
        <w:ind w:right="150" w:firstLine="36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</w:p>
    <w:p w14:paraId="3D2D5FC2" w14:textId="77777777" w:rsidR="00AC76B7" w:rsidRDefault="00AC76B7" w:rsidP="00B03E47">
      <w:pPr>
        <w:spacing w:after="0" w:line="240" w:lineRule="auto"/>
        <w:ind w:right="150" w:firstLine="360"/>
        <w:jc w:val="both"/>
        <w:rPr>
          <w:rFonts w:ascii="Times New Roman" w:eastAsia="Times New Roman" w:hAnsi="Times New Roman" w:cs="Times New Roman"/>
          <w:sz w:val="24"/>
          <w:szCs w:val="20"/>
          <w:lang w:val="sr-Latn-RS" w:eastAsia="sr-Cyrl-CS"/>
        </w:rPr>
      </w:pPr>
    </w:p>
    <w:p w14:paraId="4DD0BE47" w14:textId="77777777" w:rsidR="00B03E47" w:rsidRPr="00B03E47" w:rsidRDefault="00B03E47" w:rsidP="00B03E47">
      <w:pPr>
        <w:spacing w:after="0" w:line="240" w:lineRule="auto"/>
        <w:ind w:right="150" w:firstLine="36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2. Број радних места за државне службенике по звањима:</w:t>
      </w:r>
    </w:p>
    <w:p w14:paraId="10BF5877" w14:textId="77777777" w:rsidR="00AC76B7" w:rsidRDefault="00AC76B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val="sr-Latn-RS" w:eastAsia="sr-Cyrl-CS"/>
        </w:rPr>
      </w:pPr>
    </w:p>
    <w:p w14:paraId="64AC0370" w14:textId="77777777" w:rsidR="00B03E47" w:rsidRPr="00B03E47" w:rsidRDefault="003E69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7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радних места у звању вишег саветник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  <w:t xml:space="preserve">- 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7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државних службеника</w:t>
      </w:r>
    </w:p>
    <w:p w14:paraId="360CCDE8" w14:textId="77777777" w:rsidR="00B03E47" w:rsidRPr="00B03E47" w:rsidRDefault="003E69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11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радних места у звању самосталног саветник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  <w:t xml:space="preserve">- 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18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државних службеника</w:t>
      </w:r>
    </w:p>
    <w:p w14:paraId="24441E8A" w14:textId="77777777" w:rsidR="00B03E47" w:rsidRPr="00B03E47" w:rsidRDefault="003E69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6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радн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их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места у звању саветник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  <w:t>- 9 државних службеник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а</w:t>
      </w:r>
    </w:p>
    <w:p w14:paraId="64546521" w14:textId="77777777" w:rsidR="00B03E47" w:rsidRPr="00B03E47" w:rsidRDefault="003E69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3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радн</w:t>
      </w:r>
      <w:proofErr w:type="spellEnd"/>
      <w:r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мест</w:t>
      </w:r>
      <w:proofErr w:type="spellEnd"/>
      <w:r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у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звању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млађег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саветника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- 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3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државн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службеник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</w:p>
    <w:p w14:paraId="14B88A64" w14:textId="77777777" w:rsidR="00B03E47" w:rsidRPr="00B03E47" w:rsidRDefault="003E69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2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радн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мест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у звању са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радника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  <w:t xml:space="preserve">- 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2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државн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службеник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</w:p>
    <w:p w14:paraId="06A1EB49" w14:textId="77777777" w:rsidR="00B03E47" w:rsidRPr="00B03E47" w:rsidRDefault="00B03E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3 радна места у звању референта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  <w:t>- 3 државна службеника</w:t>
      </w:r>
    </w:p>
    <w:p w14:paraId="0CCBF18A" w14:textId="77777777" w:rsidR="00B03E47" w:rsidRPr="00B03E47" w:rsidRDefault="00B03E47" w:rsidP="003E6947">
      <w:pPr>
        <w:spacing w:after="0" w:line="240" w:lineRule="auto"/>
        <w:ind w:left="284" w:right="150" w:hanging="142"/>
        <w:jc w:val="both"/>
        <w:rPr>
          <w:rFonts w:ascii="Arial" w:eastAsia="Times New Roman" w:hAnsi="Arial" w:cs="Arial"/>
          <w:sz w:val="24"/>
          <w:szCs w:val="20"/>
          <w:lang w:eastAsia="sr-Cyrl-CS"/>
        </w:rPr>
      </w:pPr>
    </w:p>
    <w:p w14:paraId="06FE0072" w14:textId="75C26860" w:rsidR="00B03E47" w:rsidRDefault="00B03E47" w:rsidP="002D44CA">
      <w:pPr>
        <w:spacing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Управа за игре на </w:t>
      </w:r>
      <w:r w:rsidR="002D44CA"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срећу </w:t>
      </w:r>
      <w:r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у </w:t>
      </w:r>
      <w:r w:rsidR="005626F3"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>марту</w:t>
      </w:r>
      <w:r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202</w:t>
      </w:r>
      <w:r w:rsidR="005626F3"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>2</w:t>
      </w:r>
      <w:r w:rsidRPr="00471B0F">
        <w:rPr>
          <w:rFonts w:ascii="Times New Roman" w:eastAsia="Calibri" w:hAnsi="Times New Roman" w:cs="Times New Roman"/>
          <w:szCs w:val="24"/>
        </w:rPr>
        <w:t xml:space="preserve">. </w:t>
      </w:r>
      <w:proofErr w:type="spellStart"/>
      <w:r w:rsidRPr="00471B0F">
        <w:rPr>
          <w:rFonts w:ascii="Times New Roman" w:eastAsia="Calibri" w:hAnsi="Times New Roman" w:cs="Times New Roman"/>
          <w:szCs w:val="24"/>
        </w:rPr>
        <w:t>године</w:t>
      </w:r>
      <w:proofErr w:type="spellEnd"/>
      <w:r w:rsidRPr="00471B0F">
        <w:rPr>
          <w:rFonts w:ascii="Times New Roman" w:eastAsia="Calibri" w:hAnsi="Times New Roman" w:cs="Times New Roman"/>
          <w:szCs w:val="24"/>
        </w:rPr>
        <w:t xml:space="preserve"> </w:t>
      </w:r>
      <w:r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>има укупно 2</w:t>
      </w:r>
      <w:r w:rsidR="005626F3"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>8</w:t>
      </w:r>
      <w:r w:rsidRPr="00471B0F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>запослених (2</w:t>
      </w:r>
      <w:r w:rsidR="005626F3"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>6</w:t>
      </w:r>
      <w:r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изврши</w:t>
      </w:r>
      <w:r w:rsidR="005626F3"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>лаца</w:t>
      </w:r>
      <w:r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и 2 лица на положају), </w:t>
      </w:r>
      <w:r w:rsidR="005626F3"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>5</w:t>
      </w:r>
      <w:r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лица ангажован</w:t>
      </w:r>
      <w:r w:rsidR="005626F3"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>их</w:t>
      </w:r>
      <w:r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по Уговору о обављању привремених и повремених послова и </w:t>
      </w:r>
      <w:r w:rsidR="00471B0F">
        <w:rPr>
          <w:rFonts w:ascii="Times New Roman" w:eastAsia="Calibri" w:hAnsi="Times New Roman" w:cs="Times New Roman"/>
          <w:sz w:val="24"/>
          <w:szCs w:val="24"/>
          <w:lang w:val="sr-Cyrl-CS"/>
        </w:rPr>
        <w:t>1</w:t>
      </w:r>
      <w:r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лице ангажовано по Уговору о </w:t>
      </w:r>
      <w:r w:rsidR="002D44CA"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>допунском раду</w:t>
      </w:r>
      <w:r w:rsidRPr="00471B0F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</w:p>
    <w:p w14:paraId="3E2B33C5" w14:textId="77777777" w:rsidR="00EB55B3" w:rsidRDefault="00EB55B3" w:rsidP="002D44CA">
      <w:pPr>
        <w:spacing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</w:p>
    <w:p w14:paraId="64388356" w14:textId="5D4A4A5A" w:rsidR="00B03E47" w:rsidRPr="005072D1" w:rsidRDefault="00B03E47" w:rsidP="00B03E47">
      <w:pPr>
        <w:numPr>
          <w:ilvl w:val="0"/>
          <w:numId w:val="2"/>
        </w:numPr>
        <w:pBdr>
          <w:bar w:val="single" w:sz="4" w:color="auto"/>
        </w:pBd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5" w:name="nasl_17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ПОДАЦИ О СРЕДСТВИМА РАДА</w:t>
      </w:r>
      <w:bookmarkEnd w:id="15"/>
    </w:p>
    <w:tbl>
      <w:tblPr>
        <w:tblpPr w:leftFromText="180" w:rightFromText="180" w:vertAnchor="text" w:horzAnchor="margin" w:tblpY="61"/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31"/>
        <w:gridCol w:w="1279"/>
        <w:gridCol w:w="1985"/>
        <w:gridCol w:w="1984"/>
        <w:gridCol w:w="1985"/>
      </w:tblGrid>
      <w:tr w:rsidR="00DC761E" w:rsidRPr="00B03E47" w14:paraId="24739DD5" w14:textId="77777777" w:rsidTr="00AB7BC0">
        <w:trPr>
          <w:trHeight w:val="240"/>
        </w:trPr>
        <w:tc>
          <w:tcPr>
            <w:tcW w:w="2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274B86" w14:textId="77777777" w:rsidR="00DC761E" w:rsidRPr="007F62CC" w:rsidRDefault="00DC761E" w:rsidP="00AB7BC0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  <w:t>Назив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893DDB" w14:textId="77777777" w:rsidR="00DC761E" w:rsidRPr="007F62CC" w:rsidRDefault="00DC761E" w:rsidP="00AB7BC0">
            <w:pPr>
              <w:spacing w:after="0" w:line="240" w:lineRule="auto"/>
              <w:ind w:right="-108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  <w:t>Количина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hideMark/>
          </w:tcPr>
          <w:p w14:paraId="0916BCCD" w14:textId="77777777" w:rsidR="00DC761E" w:rsidRPr="007F62CC" w:rsidRDefault="00DC761E" w:rsidP="00AB7BC0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Набавн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4855A777" w14:textId="77777777" w:rsidR="00DC761E" w:rsidRPr="007F62CC" w:rsidRDefault="00DC761E" w:rsidP="00AB7BC0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Исправка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19065EE8" w14:textId="77777777" w:rsidR="00DC761E" w:rsidRPr="007F62CC" w:rsidRDefault="00DC761E" w:rsidP="00AB7BC0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  <w:t>Садашња вредност</w:t>
            </w:r>
          </w:p>
        </w:tc>
      </w:tr>
      <w:tr w:rsidR="00DC761E" w:rsidRPr="00B03E47" w14:paraId="729AE3C7" w14:textId="77777777" w:rsidTr="00AB7BC0">
        <w:trPr>
          <w:trHeight w:val="256"/>
        </w:trPr>
        <w:tc>
          <w:tcPr>
            <w:tcW w:w="2231" w:type="dxa"/>
          </w:tcPr>
          <w:p w14:paraId="027ACD06" w14:textId="77777777" w:rsidR="00DC761E" w:rsidRPr="007F62CC" w:rsidRDefault="00DC761E" w:rsidP="00AB7BC0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Опрема за копнени саобраћај</w:t>
            </w:r>
          </w:p>
        </w:tc>
        <w:tc>
          <w:tcPr>
            <w:tcW w:w="1279" w:type="dxa"/>
          </w:tcPr>
          <w:p w14:paraId="3C180E16" w14:textId="77777777" w:rsidR="00DC761E" w:rsidRPr="007F62CC" w:rsidRDefault="00DC761E" w:rsidP="00AB7BC0">
            <w:pPr>
              <w:spacing w:after="0" w:line="240" w:lineRule="auto"/>
              <w:ind w:left="282" w:right="150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3</w:t>
            </w:r>
          </w:p>
        </w:tc>
        <w:tc>
          <w:tcPr>
            <w:tcW w:w="1985" w:type="dxa"/>
          </w:tcPr>
          <w:p w14:paraId="01E13099" w14:textId="664E7C22" w:rsidR="00DC761E" w:rsidRPr="007F62CC" w:rsidRDefault="00DC761E" w:rsidP="00DC761E">
            <w:pPr>
              <w:spacing w:after="0" w:line="240" w:lineRule="auto"/>
              <w:ind w:left="282" w:right="150"/>
              <w:jc w:val="right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6.767.360,00</w:t>
            </w:r>
          </w:p>
        </w:tc>
        <w:tc>
          <w:tcPr>
            <w:tcW w:w="1984" w:type="dxa"/>
          </w:tcPr>
          <w:p w14:paraId="37121674" w14:textId="7E83D616" w:rsidR="00DC761E" w:rsidRPr="007F62CC" w:rsidRDefault="00DC761E" w:rsidP="00DC761E">
            <w:pPr>
              <w:spacing w:after="0" w:line="240" w:lineRule="auto"/>
              <w:ind w:left="282" w:right="150"/>
              <w:jc w:val="right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3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130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618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33</w:t>
            </w:r>
          </w:p>
        </w:tc>
        <w:tc>
          <w:tcPr>
            <w:tcW w:w="1985" w:type="dxa"/>
          </w:tcPr>
          <w:p w14:paraId="4BF434D0" w14:textId="15B486F4" w:rsidR="00DC761E" w:rsidRPr="007F62CC" w:rsidRDefault="00DC761E" w:rsidP="00DC761E">
            <w:pPr>
              <w:spacing w:after="0" w:line="240" w:lineRule="auto"/>
              <w:ind w:left="282" w:right="150"/>
              <w:jc w:val="right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636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741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67</w:t>
            </w:r>
          </w:p>
        </w:tc>
      </w:tr>
      <w:tr w:rsidR="00DC761E" w:rsidRPr="00B03E47" w14:paraId="08A70F18" w14:textId="77777777" w:rsidTr="00AB7BC0">
        <w:trPr>
          <w:trHeight w:val="256"/>
        </w:trPr>
        <w:tc>
          <w:tcPr>
            <w:tcW w:w="2231" w:type="dxa"/>
          </w:tcPr>
          <w:p w14:paraId="3B214FCA" w14:textId="77777777" w:rsidR="00DC761E" w:rsidRPr="007F62CC" w:rsidRDefault="00DC761E" w:rsidP="00AB7BC0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lastRenderedPageBreak/>
              <w:t xml:space="preserve">УКУПНО 01121 </w:t>
            </w:r>
          </w:p>
        </w:tc>
        <w:tc>
          <w:tcPr>
            <w:tcW w:w="1279" w:type="dxa"/>
          </w:tcPr>
          <w:p w14:paraId="07FED406" w14:textId="77777777" w:rsidR="00DC761E" w:rsidRPr="007F62CC" w:rsidRDefault="00DC761E" w:rsidP="00AB7BC0">
            <w:pPr>
              <w:spacing w:after="0" w:line="240" w:lineRule="auto"/>
              <w:ind w:left="282" w:right="150"/>
              <w:jc w:val="center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3</w:t>
            </w:r>
          </w:p>
        </w:tc>
        <w:tc>
          <w:tcPr>
            <w:tcW w:w="1985" w:type="dxa"/>
          </w:tcPr>
          <w:p w14:paraId="5618A346" w14:textId="382C480A" w:rsidR="00DC761E" w:rsidRPr="007F62CC" w:rsidRDefault="00DC761E" w:rsidP="00DC761E">
            <w:pPr>
              <w:spacing w:after="0" w:line="240" w:lineRule="auto"/>
              <w:ind w:left="282"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6.767.360,00</w:t>
            </w:r>
          </w:p>
        </w:tc>
        <w:tc>
          <w:tcPr>
            <w:tcW w:w="1984" w:type="dxa"/>
          </w:tcPr>
          <w:p w14:paraId="0A3C9E02" w14:textId="7A5BF1A1" w:rsidR="00DC761E" w:rsidRPr="007F62CC" w:rsidRDefault="00DC761E" w:rsidP="00DC761E">
            <w:pPr>
              <w:spacing w:after="0" w:line="240" w:lineRule="auto"/>
              <w:ind w:left="282"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3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130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618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,33</w:t>
            </w:r>
          </w:p>
        </w:tc>
        <w:tc>
          <w:tcPr>
            <w:tcW w:w="1985" w:type="dxa"/>
          </w:tcPr>
          <w:p w14:paraId="52866394" w14:textId="06795924" w:rsidR="00DC761E" w:rsidRPr="007F62CC" w:rsidRDefault="00DC761E" w:rsidP="00DC761E">
            <w:pPr>
              <w:spacing w:after="0" w:line="240" w:lineRule="auto"/>
              <w:ind w:left="282"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2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636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741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,67</w:t>
            </w:r>
          </w:p>
        </w:tc>
      </w:tr>
      <w:tr w:rsidR="00DC761E" w:rsidRPr="00B03E47" w14:paraId="435ED73C" w14:textId="77777777" w:rsidTr="00AB7BC0">
        <w:trPr>
          <w:trHeight w:val="256"/>
        </w:trPr>
        <w:tc>
          <w:tcPr>
            <w:tcW w:w="2231" w:type="dxa"/>
          </w:tcPr>
          <w:p w14:paraId="0BFAB588" w14:textId="77777777" w:rsidR="00DC761E" w:rsidRPr="007F62CC" w:rsidRDefault="00DC761E" w:rsidP="00AB7BC0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</w:p>
        </w:tc>
        <w:tc>
          <w:tcPr>
            <w:tcW w:w="1279" w:type="dxa"/>
          </w:tcPr>
          <w:p w14:paraId="2C12E385" w14:textId="77777777" w:rsidR="00DC761E" w:rsidRPr="007F62CC" w:rsidRDefault="00DC761E" w:rsidP="00AB7BC0">
            <w:pPr>
              <w:spacing w:after="0" w:line="240" w:lineRule="auto"/>
              <w:ind w:left="282" w:right="150"/>
              <w:jc w:val="center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</w:p>
        </w:tc>
        <w:tc>
          <w:tcPr>
            <w:tcW w:w="1985" w:type="dxa"/>
          </w:tcPr>
          <w:p w14:paraId="6BAF393C" w14:textId="77777777" w:rsidR="00DC761E" w:rsidRPr="007F62CC" w:rsidRDefault="00DC761E" w:rsidP="00AB7BC0">
            <w:pPr>
              <w:spacing w:after="0" w:line="240" w:lineRule="auto"/>
              <w:ind w:left="282"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</w:p>
        </w:tc>
        <w:tc>
          <w:tcPr>
            <w:tcW w:w="1984" w:type="dxa"/>
          </w:tcPr>
          <w:p w14:paraId="3C339D6C" w14:textId="77777777" w:rsidR="00DC761E" w:rsidRPr="007F62CC" w:rsidRDefault="00DC761E" w:rsidP="00AB7BC0">
            <w:pPr>
              <w:spacing w:after="0" w:line="240" w:lineRule="auto"/>
              <w:ind w:left="282"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</w:p>
        </w:tc>
        <w:tc>
          <w:tcPr>
            <w:tcW w:w="1985" w:type="dxa"/>
          </w:tcPr>
          <w:p w14:paraId="232AFDFF" w14:textId="77777777" w:rsidR="00DC761E" w:rsidRPr="007F62CC" w:rsidRDefault="00DC761E" w:rsidP="00AB7BC0">
            <w:pPr>
              <w:spacing w:after="0" w:line="240" w:lineRule="auto"/>
              <w:ind w:left="282"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DC761E" w:rsidRPr="00B03E47" w14:paraId="0A95F6E0" w14:textId="77777777" w:rsidTr="00AB7BC0">
        <w:trPr>
          <w:trHeight w:val="256"/>
        </w:trPr>
        <w:tc>
          <w:tcPr>
            <w:tcW w:w="223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873EA19" w14:textId="77777777" w:rsidR="00DC761E" w:rsidRPr="007F62CC" w:rsidRDefault="00DC761E" w:rsidP="00AB7BC0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  <w:t>Рачунарска и ИТ опрем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1E877A2" w14:textId="77777777" w:rsidR="00DC761E" w:rsidRPr="007F62CC" w:rsidRDefault="00DC761E" w:rsidP="00AB7BC0">
            <w:pPr>
              <w:spacing w:after="0" w:line="240" w:lineRule="auto"/>
              <w:ind w:right="150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Latn-RS"/>
              </w:rPr>
              <w:t>179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E423E51" w14:textId="616AB73A" w:rsidR="00DC761E" w:rsidRPr="007F62CC" w:rsidRDefault="00DC761E" w:rsidP="00DC761E">
            <w:pPr>
              <w:spacing w:after="0" w:line="240" w:lineRule="auto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12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22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967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28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5E5D99AB" w14:textId="1AF11016" w:rsidR="00DC761E" w:rsidRPr="007F62CC" w:rsidRDefault="00DC761E" w:rsidP="00DC761E">
            <w:pPr>
              <w:spacing w:after="0" w:line="240" w:lineRule="auto"/>
              <w:ind w:right="150"/>
              <w:jc w:val="right"/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54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126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487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32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47DD29B6" w14:textId="3BF720B4" w:rsidR="00DC761E" w:rsidRPr="007F62CC" w:rsidRDefault="00DC761E" w:rsidP="00DC761E">
            <w:pPr>
              <w:spacing w:after="0" w:line="240" w:lineRule="auto"/>
              <w:ind w:right="150"/>
              <w:jc w:val="right"/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72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296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479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96</w:t>
            </w:r>
          </w:p>
        </w:tc>
      </w:tr>
      <w:tr w:rsidR="00DC761E" w:rsidRPr="00B03E47" w14:paraId="048C7723" w14:textId="77777777" w:rsidTr="00AB7BC0">
        <w:trPr>
          <w:trHeight w:val="240"/>
        </w:trPr>
        <w:tc>
          <w:tcPr>
            <w:tcW w:w="223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362C94FD" w14:textId="77777777" w:rsidR="00DC761E" w:rsidRPr="007F62CC" w:rsidRDefault="00DC761E" w:rsidP="00AB7BC0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Latn-RS"/>
              </w:rPr>
              <w:t>Ko</w:t>
            </w: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муникациона опрема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75C8ECA" w14:textId="77777777" w:rsidR="00DC761E" w:rsidRPr="007F62CC" w:rsidRDefault="00DC761E" w:rsidP="00AB7BC0">
            <w:pPr>
              <w:spacing w:after="0" w:line="240" w:lineRule="auto"/>
              <w:ind w:right="15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4DED643" w14:textId="190101E9" w:rsidR="00DC761E" w:rsidRPr="007F62CC" w:rsidRDefault="00DC761E" w:rsidP="00DC761E">
            <w:pPr>
              <w:spacing w:after="0" w:line="240" w:lineRule="auto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793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827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53CEC458" w14:textId="7AEB6502" w:rsidR="00DC761E" w:rsidRPr="007F62CC" w:rsidRDefault="00DC761E" w:rsidP="00DC761E">
            <w:pPr>
              <w:spacing w:after="0" w:line="240" w:lineRule="auto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256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616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85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3E4F5569" w14:textId="612DA1D9" w:rsidR="00DC761E" w:rsidRPr="007F62CC" w:rsidRDefault="00DC761E" w:rsidP="00DC761E">
            <w:pPr>
              <w:spacing w:after="0" w:line="240" w:lineRule="auto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537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211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</w:tr>
      <w:tr w:rsidR="00DC761E" w:rsidRPr="00B03E47" w14:paraId="554CE72A" w14:textId="77777777" w:rsidTr="00AB7BC0">
        <w:trPr>
          <w:trHeight w:val="256"/>
        </w:trPr>
        <w:tc>
          <w:tcPr>
            <w:tcW w:w="223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BC332F6" w14:textId="77777777" w:rsidR="00DC761E" w:rsidRPr="007F62CC" w:rsidRDefault="00DC761E" w:rsidP="00AB7BC0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  <w:t>Канцеларијска опрем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A86D884" w14:textId="77777777" w:rsidR="00DC761E" w:rsidRPr="007F62CC" w:rsidRDefault="00DC761E" w:rsidP="00AB7BC0">
            <w:pPr>
              <w:spacing w:after="0" w:line="240" w:lineRule="auto"/>
              <w:ind w:right="150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lang w:val="sr-Cyrl-C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0EEE" w14:textId="63F5FCEE" w:rsidR="00DC761E" w:rsidRPr="007F62CC" w:rsidRDefault="00DC761E" w:rsidP="00DC761E">
            <w:pPr>
              <w:spacing w:after="0" w:line="240" w:lineRule="auto"/>
              <w:ind w:right="150"/>
              <w:jc w:val="right"/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1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567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059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89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2852B" w14:textId="6F435B7B" w:rsidR="00DC761E" w:rsidRPr="007F62CC" w:rsidRDefault="00DC761E" w:rsidP="00DC761E">
            <w:pPr>
              <w:spacing w:after="0" w:line="240" w:lineRule="auto"/>
              <w:ind w:right="150"/>
              <w:jc w:val="right"/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506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035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6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26DBB21E" w14:textId="4D822F56" w:rsidR="00DC761E" w:rsidRPr="007F62CC" w:rsidRDefault="00DC761E" w:rsidP="00DC761E">
            <w:pPr>
              <w:spacing w:after="0" w:line="240" w:lineRule="auto"/>
              <w:ind w:right="150"/>
              <w:jc w:val="right"/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1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061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024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26</w:t>
            </w:r>
          </w:p>
        </w:tc>
      </w:tr>
      <w:tr w:rsidR="00DC761E" w:rsidRPr="00B03E47" w14:paraId="6B5FA04B" w14:textId="77777777" w:rsidTr="00AB7BC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943"/>
        </w:trPr>
        <w:tc>
          <w:tcPr>
            <w:tcW w:w="2231" w:type="dxa"/>
            <w:tcBorders>
              <w:bottom w:val="single" w:sz="4" w:space="0" w:color="auto"/>
            </w:tcBorders>
          </w:tcPr>
          <w:p w14:paraId="024D0DEE" w14:textId="77777777" w:rsidR="00DC761E" w:rsidRPr="007F62CC" w:rsidRDefault="00DC761E" w:rsidP="00AB7BC0">
            <w:pPr>
              <w:spacing w:after="0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Електронска и фотографска опрема</w:t>
            </w:r>
          </w:p>
        </w:tc>
        <w:tc>
          <w:tcPr>
            <w:tcW w:w="1279" w:type="dxa"/>
          </w:tcPr>
          <w:p w14:paraId="611C0481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21</w:t>
            </w:r>
          </w:p>
        </w:tc>
        <w:tc>
          <w:tcPr>
            <w:tcW w:w="1985" w:type="dxa"/>
          </w:tcPr>
          <w:p w14:paraId="0AE5A6AE" w14:textId="21C1E8AD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241.418,00</w:t>
            </w:r>
          </w:p>
        </w:tc>
        <w:tc>
          <w:tcPr>
            <w:tcW w:w="1984" w:type="dxa"/>
          </w:tcPr>
          <w:p w14:paraId="27381537" w14:textId="1B2293A4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73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132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1985" w:type="dxa"/>
          </w:tcPr>
          <w:p w14:paraId="2D9294B5" w14:textId="0DD1B7FB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168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285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02</w:t>
            </w:r>
          </w:p>
        </w:tc>
      </w:tr>
      <w:tr w:rsidR="00DC761E" w:rsidRPr="00B03E47" w14:paraId="1C1F6711" w14:textId="77777777" w:rsidTr="00AB7BC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536"/>
        </w:trPr>
        <w:tc>
          <w:tcPr>
            <w:tcW w:w="2231" w:type="dxa"/>
          </w:tcPr>
          <w:p w14:paraId="4E955475" w14:textId="77777777" w:rsidR="00DC761E" w:rsidRPr="007F62CC" w:rsidRDefault="00DC761E" w:rsidP="00AB7BC0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val="sr-Cyrl-RS"/>
              </w:rPr>
              <w:t>УКУПНО 01122</w:t>
            </w:r>
          </w:p>
        </w:tc>
        <w:tc>
          <w:tcPr>
            <w:tcW w:w="1279" w:type="dxa"/>
          </w:tcPr>
          <w:p w14:paraId="51D5E60B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305</w:t>
            </w:r>
          </w:p>
        </w:tc>
        <w:tc>
          <w:tcPr>
            <w:tcW w:w="1985" w:type="dxa"/>
          </w:tcPr>
          <w:p w14:paraId="15E71029" w14:textId="598BED9C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12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9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025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273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14</w:t>
            </w:r>
          </w:p>
        </w:tc>
        <w:tc>
          <w:tcPr>
            <w:tcW w:w="1984" w:type="dxa"/>
          </w:tcPr>
          <w:p w14:paraId="5C63B867" w14:textId="21FA1695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54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962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272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78</w:t>
            </w:r>
          </w:p>
        </w:tc>
        <w:tc>
          <w:tcPr>
            <w:tcW w:w="1985" w:type="dxa"/>
          </w:tcPr>
          <w:p w14:paraId="78A63A81" w14:textId="7AB82789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74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063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000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36</w:t>
            </w:r>
          </w:p>
        </w:tc>
      </w:tr>
      <w:tr w:rsidR="00DC761E" w:rsidRPr="00B03E47" w14:paraId="5575CC37" w14:textId="77777777" w:rsidTr="00AB7BC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77"/>
        </w:trPr>
        <w:tc>
          <w:tcPr>
            <w:tcW w:w="2231" w:type="dxa"/>
          </w:tcPr>
          <w:p w14:paraId="7BC1C8EB" w14:textId="77777777" w:rsidR="00DC761E" w:rsidRPr="007F62CC" w:rsidRDefault="00DC761E" w:rsidP="00AB7BC0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val="sr-Cyrl-RS"/>
              </w:rPr>
            </w:pPr>
          </w:p>
        </w:tc>
        <w:tc>
          <w:tcPr>
            <w:tcW w:w="1279" w:type="dxa"/>
          </w:tcPr>
          <w:p w14:paraId="5445E617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i/>
                <w:iCs/>
                <w:sz w:val="24"/>
                <w:szCs w:val="24"/>
              </w:rPr>
            </w:pPr>
          </w:p>
        </w:tc>
        <w:tc>
          <w:tcPr>
            <w:tcW w:w="1985" w:type="dxa"/>
          </w:tcPr>
          <w:p w14:paraId="1898F0FA" w14:textId="77777777" w:rsidR="00DC761E" w:rsidRPr="007F62CC" w:rsidRDefault="00DC761E" w:rsidP="00AB7BC0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</w:p>
        </w:tc>
        <w:tc>
          <w:tcPr>
            <w:tcW w:w="1984" w:type="dxa"/>
          </w:tcPr>
          <w:p w14:paraId="3E615A85" w14:textId="77777777" w:rsidR="00DC761E" w:rsidRPr="007F62CC" w:rsidRDefault="00DC761E" w:rsidP="00AB7BC0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1985" w:type="dxa"/>
          </w:tcPr>
          <w:p w14:paraId="37DA86E5" w14:textId="77777777" w:rsidR="00DC761E" w:rsidRPr="007F62CC" w:rsidRDefault="00DC761E" w:rsidP="00AB7BC0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DC761E" w:rsidRPr="00B03E47" w14:paraId="2EF75F9E" w14:textId="77777777" w:rsidTr="00AB7BC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611"/>
        </w:trPr>
        <w:tc>
          <w:tcPr>
            <w:tcW w:w="2231" w:type="dxa"/>
          </w:tcPr>
          <w:p w14:paraId="23284FB2" w14:textId="77777777" w:rsidR="00DC761E" w:rsidRPr="007F62CC" w:rsidRDefault="00DC761E" w:rsidP="00AB7BC0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Компјутерски софтвер</w:t>
            </w:r>
          </w:p>
        </w:tc>
        <w:tc>
          <w:tcPr>
            <w:tcW w:w="1279" w:type="dxa"/>
          </w:tcPr>
          <w:p w14:paraId="5C8620DA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85" w:type="dxa"/>
          </w:tcPr>
          <w:p w14:paraId="20A72616" w14:textId="3A854830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534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917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884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984" w:type="dxa"/>
          </w:tcPr>
          <w:p w14:paraId="476CDA21" w14:textId="14C72BF4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52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0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90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874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1985" w:type="dxa"/>
          </w:tcPr>
          <w:p w14:paraId="35F91069" w14:textId="4C07906F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482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827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00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65</w:t>
            </w:r>
          </w:p>
        </w:tc>
      </w:tr>
      <w:tr w:rsidR="00DC761E" w:rsidRPr="00B03E47" w14:paraId="32E0F0BA" w14:textId="77777777" w:rsidTr="00AB7BC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56"/>
        </w:trPr>
        <w:tc>
          <w:tcPr>
            <w:tcW w:w="2231" w:type="dxa"/>
          </w:tcPr>
          <w:p w14:paraId="631BF136" w14:textId="77777777" w:rsidR="00DC761E" w:rsidRPr="007F62CC" w:rsidRDefault="00DC761E" w:rsidP="00AB7BC0">
            <w:pPr>
              <w:spacing w:after="0"/>
              <w:ind w:right="150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УКУПНО 01611</w:t>
            </w:r>
          </w:p>
        </w:tc>
        <w:tc>
          <w:tcPr>
            <w:tcW w:w="1279" w:type="dxa"/>
          </w:tcPr>
          <w:p w14:paraId="42018307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5</w:t>
            </w:r>
          </w:p>
        </w:tc>
        <w:tc>
          <w:tcPr>
            <w:tcW w:w="1985" w:type="dxa"/>
          </w:tcPr>
          <w:p w14:paraId="4F0C7849" w14:textId="72BAEFEA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534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917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884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64</w:t>
            </w:r>
          </w:p>
        </w:tc>
        <w:tc>
          <w:tcPr>
            <w:tcW w:w="1984" w:type="dxa"/>
          </w:tcPr>
          <w:p w14:paraId="2C6F7312" w14:textId="5C9943AB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52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0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90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874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99</w:t>
            </w:r>
          </w:p>
        </w:tc>
        <w:tc>
          <w:tcPr>
            <w:tcW w:w="1985" w:type="dxa"/>
          </w:tcPr>
          <w:p w14:paraId="4A9E3841" w14:textId="4FF9C355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482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827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00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9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65</w:t>
            </w:r>
          </w:p>
        </w:tc>
      </w:tr>
      <w:tr w:rsidR="00DC761E" w:rsidRPr="00B03E47" w14:paraId="70960D9A" w14:textId="77777777" w:rsidTr="00AB7BC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56"/>
        </w:trPr>
        <w:tc>
          <w:tcPr>
            <w:tcW w:w="2231" w:type="dxa"/>
          </w:tcPr>
          <w:p w14:paraId="7A7FE49C" w14:textId="77777777" w:rsidR="00DC761E" w:rsidRPr="007F62CC" w:rsidRDefault="00DC761E" w:rsidP="00AB7BC0">
            <w:pPr>
              <w:spacing w:after="0"/>
              <w:ind w:right="150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</w:p>
        </w:tc>
        <w:tc>
          <w:tcPr>
            <w:tcW w:w="1279" w:type="dxa"/>
          </w:tcPr>
          <w:p w14:paraId="17723B19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</w:pPr>
          </w:p>
        </w:tc>
        <w:tc>
          <w:tcPr>
            <w:tcW w:w="1985" w:type="dxa"/>
          </w:tcPr>
          <w:p w14:paraId="1451DC77" w14:textId="77777777" w:rsidR="00DC761E" w:rsidRPr="007F62CC" w:rsidRDefault="00DC761E" w:rsidP="00AB7BC0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1984" w:type="dxa"/>
          </w:tcPr>
          <w:p w14:paraId="2383856B" w14:textId="77777777" w:rsidR="00DC761E" w:rsidRPr="007F62CC" w:rsidRDefault="00DC761E" w:rsidP="00AB7BC0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1985" w:type="dxa"/>
          </w:tcPr>
          <w:p w14:paraId="07A21897" w14:textId="77777777" w:rsidR="00DC761E" w:rsidRPr="007F62CC" w:rsidRDefault="00DC761E" w:rsidP="00AB7BC0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DC761E" w:rsidRPr="00B03E47" w14:paraId="6BA9E68A" w14:textId="77777777" w:rsidTr="00AB7BC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43"/>
        </w:trPr>
        <w:tc>
          <w:tcPr>
            <w:tcW w:w="2231" w:type="dxa"/>
          </w:tcPr>
          <w:p w14:paraId="4794C85A" w14:textId="77777777" w:rsidR="00DC761E" w:rsidRPr="007F62CC" w:rsidRDefault="00DC761E" w:rsidP="00AB7BC0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Патенти</w:t>
            </w:r>
          </w:p>
        </w:tc>
        <w:tc>
          <w:tcPr>
            <w:tcW w:w="1279" w:type="dxa"/>
          </w:tcPr>
          <w:p w14:paraId="31D704D4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83</w:t>
            </w:r>
          </w:p>
        </w:tc>
        <w:tc>
          <w:tcPr>
            <w:tcW w:w="1985" w:type="dxa"/>
          </w:tcPr>
          <w:p w14:paraId="20E11495" w14:textId="40912407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735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84" w:type="dxa"/>
          </w:tcPr>
          <w:p w14:paraId="75DF4A41" w14:textId="157243C6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469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646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985" w:type="dxa"/>
          </w:tcPr>
          <w:p w14:paraId="12308D50" w14:textId="194C3CB0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932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0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8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sz w:val="24"/>
                <w:szCs w:val="24"/>
              </w:rPr>
              <w:t>44</w:t>
            </w:r>
          </w:p>
        </w:tc>
      </w:tr>
      <w:tr w:rsidR="00DC761E" w:rsidRPr="00B03E47" w14:paraId="59EC43FC" w14:textId="77777777" w:rsidTr="00AB7BC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409"/>
        </w:trPr>
        <w:tc>
          <w:tcPr>
            <w:tcW w:w="2231" w:type="dxa"/>
          </w:tcPr>
          <w:p w14:paraId="6FFE29FA" w14:textId="77777777" w:rsidR="00DC761E" w:rsidRPr="007F62CC" w:rsidRDefault="00DC761E" w:rsidP="00AB7BC0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УКУПНО 01613</w:t>
            </w:r>
          </w:p>
        </w:tc>
        <w:tc>
          <w:tcPr>
            <w:tcW w:w="1279" w:type="dxa"/>
          </w:tcPr>
          <w:p w14:paraId="049D40C1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83</w:t>
            </w:r>
          </w:p>
        </w:tc>
        <w:tc>
          <w:tcPr>
            <w:tcW w:w="1985" w:type="dxa"/>
          </w:tcPr>
          <w:p w14:paraId="1FC9D301" w14:textId="6D40F699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2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401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735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20</w:t>
            </w:r>
          </w:p>
        </w:tc>
        <w:tc>
          <w:tcPr>
            <w:tcW w:w="1984" w:type="dxa"/>
          </w:tcPr>
          <w:p w14:paraId="1CB08B42" w14:textId="513EADB7" w:rsidR="00DC761E" w:rsidRPr="007F62CC" w:rsidRDefault="00DC761E" w:rsidP="00DC761E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469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646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76</w:t>
            </w:r>
          </w:p>
        </w:tc>
        <w:tc>
          <w:tcPr>
            <w:tcW w:w="1985" w:type="dxa"/>
          </w:tcPr>
          <w:p w14:paraId="3BDB17CD" w14:textId="388E8F17" w:rsidR="00DC761E" w:rsidRPr="007F62CC" w:rsidRDefault="00DC761E" w:rsidP="00AB7BC0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1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932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0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8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8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  <w:t>44</w:t>
            </w:r>
          </w:p>
          <w:p w14:paraId="5F2CEF7C" w14:textId="77777777" w:rsidR="00DC761E" w:rsidRPr="007F62CC" w:rsidRDefault="00DC761E" w:rsidP="00AB7BC0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DC761E" w:rsidRPr="00B03E47" w14:paraId="7EA4CB9B" w14:textId="77777777" w:rsidTr="00AB7BC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35"/>
        </w:trPr>
        <w:tc>
          <w:tcPr>
            <w:tcW w:w="2231" w:type="dxa"/>
          </w:tcPr>
          <w:p w14:paraId="57F8EF84" w14:textId="77777777" w:rsidR="00DC761E" w:rsidRPr="007F62CC" w:rsidRDefault="00DC761E" w:rsidP="00AB7BC0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</w:p>
        </w:tc>
        <w:tc>
          <w:tcPr>
            <w:tcW w:w="1279" w:type="dxa"/>
          </w:tcPr>
          <w:p w14:paraId="0409740C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1985" w:type="dxa"/>
          </w:tcPr>
          <w:p w14:paraId="79B5A2B5" w14:textId="77777777" w:rsidR="00DC761E" w:rsidRPr="007F62CC" w:rsidRDefault="00DC761E" w:rsidP="00AB7BC0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1984" w:type="dxa"/>
          </w:tcPr>
          <w:p w14:paraId="482FFC5B" w14:textId="77777777" w:rsidR="00DC761E" w:rsidRPr="007F62CC" w:rsidRDefault="00DC761E" w:rsidP="00AB7BC0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1985" w:type="dxa"/>
          </w:tcPr>
          <w:p w14:paraId="73F0F99C" w14:textId="77777777" w:rsidR="00DC761E" w:rsidRPr="007F62CC" w:rsidRDefault="00DC761E" w:rsidP="00AB7BC0">
            <w:pPr>
              <w:spacing w:after="0"/>
              <w:ind w:right="150"/>
              <w:jc w:val="right"/>
              <w:rPr>
                <w:rFonts w:ascii="Times New Roman" w:eastAsia="Calibri" w:hAnsi="Times New Roman" w:cs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DC761E" w:rsidRPr="00B03E47" w14:paraId="76FC683F" w14:textId="77777777" w:rsidTr="00AB7BC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985"/>
        </w:trPr>
        <w:tc>
          <w:tcPr>
            <w:tcW w:w="2231" w:type="dxa"/>
          </w:tcPr>
          <w:p w14:paraId="1323F5EB" w14:textId="77777777" w:rsidR="00DC761E" w:rsidRPr="007F62CC" w:rsidRDefault="00DC761E" w:rsidP="00AB7BC0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УКУПНО:</w:t>
            </w:r>
          </w:p>
          <w:p w14:paraId="659DEE8B" w14:textId="77777777" w:rsidR="00DC761E" w:rsidRPr="007F62CC" w:rsidRDefault="00DC761E" w:rsidP="00AB7BC0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01121+01122+</w:t>
            </w:r>
          </w:p>
          <w:p w14:paraId="76D530D8" w14:textId="77777777" w:rsidR="00DC761E" w:rsidRPr="007F62CC" w:rsidRDefault="00DC761E" w:rsidP="00AB7BC0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01611+01613</w:t>
            </w:r>
          </w:p>
        </w:tc>
        <w:tc>
          <w:tcPr>
            <w:tcW w:w="1279" w:type="dxa"/>
          </w:tcPr>
          <w:p w14:paraId="6BBFD350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</w:p>
          <w:p w14:paraId="391AA637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</w:p>
          <w:p w14:paraId="4E675316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</w:pP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3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96</w:t>
            </w:r>
          </w:p>
        </w:tc>
        <w:tc>
          <w:tcPr>
            <w:tcW w:w="1985" w:type="dxa"/>
          </w:tcPr>
          <w:p w14:paraId="6CEB5B4A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</w:p>
          <w:p w14:paraId="1C1A2018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</w:pPr>
          </w:p>
          <w:p w14:paraId="314DF616" w14:textId="6976AF1C" w:rsidR="00DC761E" w:rsidRPr="007F62CC" w:rsidRDefault="00DC761E" w:rsidP="00DC761E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673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112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252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98</w:t>
            </w:r>
          </w:p>
        </w:tc>
        <w:tc>
          <w:tcPr>
            <w:tcW w:w="1984" w:type="dxa"/>
          </w:tcPr>
          <w:p w14:paraId="16E67AC5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</w:p>
          <w:p w14:paraId="230083B4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</w:pPr>
          </w:p>
          <w:p w14:paraId="65C94357" w14:textId="5F9D1FBF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111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653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412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86</w:t>
            </w:r>
          </w:p>
          <w:p w14:paraId="75294E39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</w:p>
        </w:tc>
        <w:tc>
          <w:tcPr>
            <w:tcW w:w="1985" w:type="dxa"/>
          </w:tcPr>
          <w:p w14:paraId="4CAAD6F2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</w:p>
          <w:p w14:paraId="5104CDAA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</w:pPr>
          </w:p>
          <w:p w14:paraId="4052E519" w14:textId="7EB89EED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561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458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.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840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  <w:t>,</w:t>
            </w:r>
            <w:r w:rsidRPr="007F62CC"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</w:rPr>
              <w:t>12</w:t>
            </w:r>
          </w:p>
          <w:p w14:paraId="472BD0F7" w14:textId="77777777" w:rsidR="00DC761E" w:rsidRPr="007F62CC" w:rsidRDefault="00DC761E" w:rsidP="00AB7BC0">
            <w:pPr>
              <w:spacing w:after="0"/>
              <w:ind w:right="150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4"/>
                <w:szCs w:val="24"/>
                <w:lang w:val="sr-Cyrl-RS"/>
              </w:rPr>
            </w:pPr>
          </w:p>
        </w:tc>
      </w:tr>
    </w:tbl>
    <w:p w14:paraId="63AEDBDF" w14:textId="77777777" w:rsidR="00D75258" w:rsidRDefault="00D75258" w:rsidP="00D75258">
      <w:pPr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6" w:name="nasl_18"/>
    </w:p>
    <w:p w14:paraId="323704D7" w14:textId="0448A56A" w:rsidR="00B03E47" w:rsidRPr="00D75258" w:rsidRDefault="00B03E47" w:rsidP="00D75258">
      <w:pPr>
        <w:pStyle w:val="ListParagraph"/>
        <w:numPr>
          <w:ilvl w:val="0"/>
          <w:numId w:val="47"/>
        </w:numPr>
        <w:jc w:val="both"/>
        <w:rPr>
          <w:b/>
        </w:rPr>
      </w:pPr>
      <w:r w:rsidRPr="00D75258">
        <w:rPr>
          <w:b/>
        </w:rPr>
        <w:t>ЧУВАЊЕ НОСАЧА ИНФОРМАЦИЈА</w:t>
      </w:r>
    </w:p>
    <w:bookmarkEnd w:id="16"/>
    <w:p w14:paraId="03C1825A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31B26CCB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Подаци којима располаже Министарство финансија – Управа за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игре н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чувају се у архиви писарнице Управе за заједничке послове републичких органа, у просторијама Управе код службених лица која раде на предметима, у електронској форми у рачунарима и на ЦД-овима.</w:t>
      </w:r>
    </w:p>
    <w:p w14:paraId="25048722" w14:textId="25037468" w:rsid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Целокупна документација, односно носачи информација чувају се уз примену одговарајућих мера заштите. Информације се класификују, чувају и архивирају према прописима о канцеларијском пословању у државним органима. </w:t>
      </w:r>
    </w:p>
    <w:p w14:paraId="10956D09" w14:textId="77777777" w:rsidR="00EB55B3" w:rsidRPr="00B03E47" w:rsidRDefault="00EB55B3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39C0DF98" w14:textId="77777777" w:rsidR="003E6947" w:rsidRDefault="003E6947" w:rsidP="003E69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374EA58F" w14:textId="77777777" w:rsidR="00B03E47" w:rsidRPr="00E90029" w:rsidRDefault="00B03E47" w:rsidP="00D75258">
      <w:pPr>
        <w:pStyle w:val="ListParagraph"/>
        <w:numPr>
          <w:ilvl w:val="0"/>
          <w:numId w:val="47"/>
        </w:numPr>
        <w:rPr>
          <w:b/>
        </w:rPr>
      </w:pPr>
      <w:bookmarkStart w:id="17" w:name="nasl_19"/>
      <w:r w:rsidRPr="00E90029">
        <w:rPr>
          <w:b/>
        </w:rPr>
        <w:t>ВРСТЕ ИНФОРМАЦИЈА У ПОСЕДУ</w:t>
      </w:r>
    </w:p>
    <w:bookmarkEnd w:id="17"/>
    <w:p w14:paraId="5F322288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2163B577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Управ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гре н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еду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едећ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стал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рад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л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вез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радо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се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лаз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ед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рга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09356BF4" w14:textId="77777777" w:rsidR="002D0537" w:rsidRPr="002D0537" w:rsidRDefault="00B03E47" w:rsidP="00B03E47">
      <w:pPr>
        <w:numPr>
          <w:ilvl w:val="0"/>
          <w:numId w:val="30"/>
        </w:numPr>
        <w:tabs>
          <w:tab w:val="left" w:pos="372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Мишљења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D0537" w:rsidRPr="002D053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надлежног министарства у вези примене одредби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  <w:lang w:val="sr-Cyrl-RS"/>
        </w:rPr>
        <w:t>к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она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играма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на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="002D0537">
        <w:rPr>
          <w:rFonts w:ascii="Times New Roman" w:eastAsia="Times New Roman" w:hAnsi="Times New Roman" w:cs="Times New Roman"/>
          <w:sz w:val="24"/>
          <w:szCs w:val="24"/>
          <w:lang w:val="sr-Cyrl-RS"/>
        </w:rPr>
        <w:t>;</w:t>
      </w:r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617B1B52" w14:textId="77777777" w:rsidR="00B03E47" w:rsidRPr="002D0537" w:rsidRDefault="00B03E47" w:rsidP="00B03E47">
      <w:pPr>
        <w:numPr>
          <w:ilvl w:val="0"/>
          <w:numId w:val="30"/>
        </w:numPr>
        <w:tabs>
          <w:tab w:val="left" w:pos="372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Закључени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уговори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поступцима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јавних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набавки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4AD41505" w14:textId="77777777" w:rsidR="00B03E47" w:rsidRPr="00ED0874" w:rsidRDefault="00B03E47" w:rsidP="00B03E47">
      <w:pPr>
        <w:numPr>
          <w:ilvl w:val="0"/>
          <w:numId w:val="30"/>
        </w:numPr>
        <w:tabs>
          <w:tab w:val="left" w:pos="372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D0874">
        <w:rPr>
          <w:rFonts w:ascii="Times New Roman" w:eastAsia="Times New Roman" w:hAnsi="Times New Roman" w:cs="Times New Roman"/>
          <w:sz w:val="24"/>
          <w:szCs w:val="24"/>
        </w:rPr>
        <w:lastRenderedPageBreak/>
        <w:t>Решења</w:t>
      </w:r>
      <w:proofErr w:type="spellEnd"/>
      <w:r w:rsidRPr="00ED0874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ED0874">
        <w:rPr>
          <w:rFonts w:ascii="Times New Roman" w:eastAsia="Times New Roman" w:hAnsi="Times New Roman" w:cs="Times New Roman"/>
          <w:sz w:val="24"/>
          <w:szCs w:val="24"/>
        </w:rPr>
        <w:t>давању</w:t>
      </w:r>
      <w:proofErr w:type="spellEnd"/>
      <w:r w:rsidRPr="00ED087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D0874">
        <w:rPr>
          <w:rFonts w:ascii="Times New Roman" w:eastAsia="Times New Roman" w:hAnsi="Times New Roman" w:cs="Times New Roman"/>
          <w:sz w:val="24"/>
          <w:szCs w:val="24"/>
        </w:rPr>
        <w:t>одобрења</w:t>
      </w:r>
      <w:proofErr w:type="spellEnd"/>
      <w:r w:rsidR="00236F4B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и</w:t>
      </w:r>
      <w:r w:rsidR="00ED0874" w:rsidRPr="00ED0874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са</w:t>
      </w:r>
      <w:proofErr w:type="spellStart"/>
      <w:r w:rsidRPr="00ED0874">
        <w:rPr>
          <w:rFonts w:ascii="Times New Roman" w:eastAsia="Times New Roman" w:hAnsi="Times New Roman" w:cs="Times New Roman"/>
          <w:sz w:val="24"/>
          <w:szCs w:val="24"/>
        </w:rPr>
        <w:t>гласности</w:t>
      </w:r>
      <w:proofErr w:type="spellEnd"/>
      <w:r w:rsidRPr="00ED087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0874" w:rsidRPr="00ED0874">
        <w:rPr>
          <w:rFonts w:ascii="Times New Roman" w:eastAsia="Times New Roman" w:hAnsi="Times New Roman" w:cs="Times New Roman"/>
          <w:sz w:val="24"/>
          <w:szCs w:val="24"/>
          <w:lang w:val="sr-Cyrl-RS"/>
        </w:rPr>
        <w:t>з</w:t>
      </w:r>
      <w:r w:rsidRPr="00ED0874">
        <w:rPr>
          <w:rFonts w:ascii="Times New Roman" w:eastAsia="Times New Roman" w:hAnsi="Times New Roman" w:cs="Times New Roman"/>
          <w:sz w:val="24"/>
          <w:szCs w:val="24"/>
        </w:rPr>
        <w:t xml:space="preserve">а </w:t>
      </w:r>
      <w:proofErr w:type="spellStart"/>
      <w:r w:rsidRPr="00ED0874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ED087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0874" w:rsidRPr="00ED0874">
        <w:rPr>
          <w:rFonts w:ascii="Times New Roman" w:eastAsia="Times New Roman" w:hAnsi="Times New Roman" w:cs="Times New Roman"/>
          <w:sz w:val="24"/>
          <w:szCs w:val="24"/>
          <w:lang w:val="sr-Cyrl-RS"/>
        </w:rPr>
        <w:t>игара на срећу;</w:t>
      </w:r>
    </w:p>
    <w:p w14:paraId="453740CD" w14:textId="77777777" w:rsidR="00B03E47" w:rsidRPr="00B03E47" w:rsidRDefault="00B03E47" w:rsidP="00B03E47">
      <w:pPr>
        <w:numPr>
          <w:ilvl w:val="0"/>
          <w:numId w:val="30"/>
        </w:numPr>
        <w:tabs>
          <w:tab w:val="left" w:pos="372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Обрачуни промета по врстама игара на срећу;</w:t>
      </w:r>
    </w:p>
    <w:p w14:paraId="73BDC618" w14:textId="77777777" w:rsidR="00B03E47" w:rsidRPr="00B03E47" w:rsidRDefault="00B03E47" w:rsidP="00B03E47">
      <w:pPr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Подаци о оствареним приходима од накнада, који се објављују на интеренет страници Управе на годишњем нивоу; </w:t>
      </w:r>
    </w:p>
    <w:p w14:paraId="52658DD0" w14:textId="77777777" w:rsidR="00B03E47" w:rsidRPr="00B03E47" w:rsidRDefault="00B03E47" w:rsidP="00B03E47">
      <w:pPr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Саопштења Управе за игре на срећу, која се у електронској форми могу преузети на адреси www.uis.gov.rs;</w:t>
      </w:r>
    </w:p>
    <w:p w14:paraId="1CFE5196" w14:textId="77777777" w:rsidR="00B03E47" w:rsidRPr="00B03E47" w:rsidRDefault="00B03E47" w:rsidP="00B03E47">
      <w:pPr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Евиденције и извештаји из оквира надлежности Управе; </w:t>
      </w:r>
    </w:p>
    <w:p w14:paraId="638CA5FB" w14:textId="37216B68" w:rsidR="00B03E47" w:rsidRPr="00B03E47" w:rsidRDefault="00B03E47" w:rsidP="00B03E47">
      <w:pPr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Прописи из области игара на срећу који се могу прегледати и преузети на интернет адреси: </w:t>
      </w:r>
      <w:r w:rsidR="007A3173">
        <w:fldChar w:fldCharType="begin"/>
      </w:r>
      <w:r w:rsidR="007A3173">
        <w:instrText xml:space="preserve"> HYPERLINK "file:///C:\\Users\\Korisnik\\AppData\\Local\\Microsoft\\Windows\\INetCache\\Content.Outlook\\WTKNAKUX\\www.uis.gov.rs" </w:instrText>
      </w:r>
      <w:r w:rsidR="007A3173">
        <w:fldChar w:fldCharType="separate"/>
      </w:r>
      <w:r w:rsidRPr="00B03E47">
        <w:rPr>
          <w:rFonts w:ascii="Times New Roman" w:eastAsia="Times New Roman" w:hAnsi="Times New Roman" w:cs="Times New Roman"/>
          <w:color w:val="0000FF"/>
          <w:sz w:val="24"/>
          <w:szCs w:val="24"/>
          <w:u w:val="single"/>
          <w:lang w:val="sr-Cyrl-RS"/>
        </w:rPr>
        <w:t xml:space="preserve">www.uis.gov.rs  </w:t>
      </w:r>
      <w:r w:rsidR="007A3173">
        <w:rPr>
          <w:rFonts w:ascii="Times New Roman" w:eastAsia="Times New Roman" w:hAnsi="Times New Roman" w:cs="Times New Roman"/>
          <w:color w:val="0000FF"/>
          <w:sz w:val="24"/>
          <w:szCs w:val="24"/>
          <w:u w:val="single"/>
          <w:lang w:val="sr-Cyrl-RS"/>
        </w:rPr>
        <w:fldChar w:fldCharType="end"/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</w:p>
    <w:p w14:paraId="25C87AC2" w14:textId="77777777" w:rsidR="00B03E47" w:rsidRPr="00F90D4A" w:rsidRDefault="00B03E47" w:rsidP="00B03E47">
      <w:pPr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Смернице за примену прописа.</w:t>
      </w:r>
    </w:p>
    <w:p w14:paraId="286DB627" w14:textId="77777777" w:rsidR="00F90D4A" w:rsidRPr="004E7B32" w:rsidRDefault="00F90D4A" w:rsidP="00F90D4A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61D44668" w14:textId="77777777" w:rsidR="00B03E47" w:rsidRPr="00B03E47" w:rsidRDefault="00B03E47" w:rsidP="00D75258">
      <w:pPr>
        <w:numPr>
          <w:ilvl w:val="0"/>
          <w:numId w:val="4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8" w:name="nasl_20"/>
      <w:r w:rsidRPr="00B03E47"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  <w:t>ВРСТЕ ИНФОРМАЦИЈА КОЈИМА УПРАВА ЗА ИГРЕ НА СРЕЋУ ОМОГУЋАВА ПРИСТУП</w:t>
      </w:r>
    </w:p>
    <w:bookmarkEnd w:id="18"/>
    <w:p w14:paraId="279DF7D9" w14:textId="77777777" w:rsidR="00B03E47" w:rsidRPr="00B03E47" w:rsidRDefault="00B03E47" w:rsidP="00B03E47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</w:p>
    <w:p w14:paraId="723A012B" w14:textId="40423546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ви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врст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нформациј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ед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, Управа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за игре на срећу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ћ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могућит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ступ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си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ад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се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е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кон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ободно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ступ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нформациј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текл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слов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скључе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л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граниче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ободног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ступ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нформациј</w:t>
      </w:r>
      <w:proofErr w:type="spellEnd"/>
      <w:r w:rsidR="00DD587D">
        <w:rPr>
          <w:rFonts w:ascii="Times New Roman" w:eastAsia="Times New Roman" w:hAnsi="Times New Roman" w:cs="Times New Roman"/>
          <w:sz w:val="24"/>
          <w:szCs w:val="24"/>
          <w:lang w:val="sr-Cyrl-RS"/>
        </w:rPr>
        <w:t>ама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64BB772" w14:textId="77777777" w:rsidR="00B03E47" w:rsidRDefault="00B03E47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1C96EC0" w14:textId="77777777" w:rsidR="00E90029" w:rsidRDefault="00E90029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7AA8986" w14:textId="77777777" w:rsidR="00B03E47" w:rsidRPr="00B03E47" w:rsidRDefault="00B03E47" w:rsidP="00D75258">
      <w:pPr>
        <w:numPr>
          <w:ilvl w:val="0"/>
          <w:numId w:val="4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9" w:name="nasl_21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ИНФОРМАЦИЈЕ О ПОДНОШЕЊУ ЗАХТЕВА ЗА ПРИСТУП ИНФОРМАЦИЈАМА</w:t>
      </w:r>
      <w:r w:rsidRPr="00B03E47"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  <w:t xml:space="preserve"> ОД ЈАВНОГ ЗНАЧАЈА</w:t>
      </w:r>
    </w:p>
    <w:bookmarkEnd w:id="19"/>
    <w:p w14:paraId="7890255C" w14:textId="77777777" w:rsidR="00E75608" w:rsidRDefault="00E75608" w:rsidP="00B03E47">
      <w:pPr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6F94E31C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ступ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ож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се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дне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: </w:t>
      </w:r>
    </w:p>
    <w:p w14:paraId="3DD98EC6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•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исаној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форм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н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дрес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: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инистарств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финанси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Управ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гре н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младинск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ига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бр. </w:t>
      </w:r>
      <w:r w:rsidRPr="00B03E47">
        <w:rPr>
          <w:rFonts w:ascii="Times New Roman" w:eastAsia="Calibri" w:hAnsi="Times New Roman" w:cs="Times New Roman"/>
          <w:sz w:val="24"/>
          <w:szCs w:val="24"/>
        </w:rPr>
        <w:t>1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;</w:t>
      </w:r>
    </w:p>
    <w:p w14:paraId="5E472775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•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електронско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што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: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</w:t>
      </w:r>
      <w:hyperlink r:id="rId18" w:history="1">
        <w:r w:rsidRPr="00B03E47">
          <w:rPr>
            <w:rFonts w:ascii="Times New Roman" w:eastAsia="Calibri" w:hAnsi="Times New Roman" w:cs="Times New Roman"/>
            <w:color w:val="0000FF"/>
            <w:sz w:val="24"/>
            <w:szCs w:val="24"/>
            <w:u w:val="single"/>
          </w:rPr>
          <w:t>igre.na.srecu@uis.gov.rs</w:t>
        </w:r>
      </w:hyperlink>
    </w:p>
    <w:p w14:paraId="6AC19210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•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сме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н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пи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гре н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младинск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ига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бр. </w:t>
      </w:r>
      <w:r w:rsidRPr="00B03E47">
        <w:rPr>
          <w:rFonts w:ascii="Times New Roman" w:eastAsia="Calibri" w:hAnsi="Times New Roman" w:cs="Times New Roman"/>
          <w:sz w:val="24"/>
          <w:szCs w:val="24"/>
        </w:rPr>
        <w:t>1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 Београд (н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вака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мењу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се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оков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дне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исме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)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14:paraId="1F0D527F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хте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ступ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мора да садржи: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14:paraId="5D228E14" w14:textId="77777777" w:rsidR="00B03E47" w:rsidRPr="00B03E47" w:rsidRDefault="00B03E47" w:rsidP="00B03E47">
      <w:pPr>
        <w:numPr>
          <w:ilvl w:val="0"/>
          <w:numId w:val="21"/>
        </w:numPr>
        <w:spacing w:after="0" w:line="240" w:lineRule="auto"/>
        <w:ind w:right="15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зи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рг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власт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м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се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ућу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</w:t>
      </w:r>
      <w:proofErr w:type="spellEnd"/>
    </w:p>
    <w:p w14:paraId="11B17B19" w14:textId="77777777" w:rsidR="00B03E47" w:rsidRPr="00B03E47" w:rsidRDefault="00B03E47" w:rsidP="00B03E47">
      <w:pPr>
        <w:numPr>
          <w:ilvl w:val="0"/>
          <w:numId w:val="21"/>
        </w:numPr>
        <w:spacing w:after="0" w:line="240" w:lineRule="auto"/>
        <w:ind w:right="15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тке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(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м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езим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дрес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)</w:t>
      </w:r>
    </w:p>
    <w:p w14:paraId="60CC1BC9" w14:textId="77777777" w:rsidR="00B03E47" w:rsidRPr="00B03E47" w:rsidRDefault="00B03E47" w:rsidP="00B03E47">
      <w:pPr>
        <w:numPr>
          <w:ilvl w:val="0"/>
          <w:numId w:val="21"/>
        </w:numPr>
        <w:spacing w:after="0" w:line="240" w:lineRule="auto"/>
        <w:ind w:right="15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што прецизнији опис информације која се тражи</w:t>
      </w:r>
    </w:p>
    <w:p w14:paraId="1152E695" w14:textId="00AC9AE8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хтев може да садржи и друге податке који олакшавају проналажење тражене информације, а тражилац не мора навести разлоге за захтев. Свако има право да му се информ</w:t>
      </w:r>
      <w:r w:rsidR="00327268">
        <w:rPr>
          <w:rFonts w:ascii="Times New Roman" w:eastAsia="Calibri" w:hAnsi="Times New Roman" w:cs="Times New Roman"/>
          <w:sz w:val="24"/>
          <w:szCs w:val="24"/>
          <w:lang w:val="sr-Latn-RS"/>
        </w:rPr>
        <w:t>a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ција од јавног значаја учини доступном. </w:t>
      </w:r>
    </w:p>
    <w:p w14:paraId="34649F92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Ако захтев није уредан, овлашћено лице Управе дужно је да, без надокнаде, поучи тражиоца како да те недостатке отклони, односно да достави тражиоцу упутство о допуни. Ако тражилац не отклони недостатке у року од 15 дана од дана пријема упутства о допуни, а недостаци су такви да се по захтеву не може поступати, Управа ће донети закључак о одбацивању захтева као неуредног. </w:t>
      </w:r>
    </w:p>
    <w:p w14:paraId="134A7BC8" w14:textId="77777777" w:rsidR="00B03E47" w:rsidRPr="00B03E47" w:rsidRDefault="00B03E47" w:rsidP="00D75258">
      <w:pPr>
        <w:pStyle w:val="NoSpacing"/>
        <w:ind w:firstLine="720"/>
        <w:jc w:val="both"/>
        <w:rPr>
          <w:rFonts w:eastAsia="Calibri"/>
        </w:rPr>
      </w:pPr>
      <w:r w:rsidRPr="00B03E47">
        <w:rPr>
          <w:rFonts w:eastAsia="Calibri"/>
        </w:rPr>
        <w:t xml:space="preserve">Управа </w:t>
      </w:r>
      <w:proofErr w:type="spellStart"/>
      <w:r w:rsidRPr="00B03E47">
        <w:rPr>
          <w:rFonts w:eastAsia="Calibri"/>
        </w:rPr>
        <w:t>ј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ужн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без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длагања</w:t>
      </w:r>
      <w:proofErr w:type="spellEnd"/>
      <w:r w:rsidRPr="00B03E47">
        <w:rPr>
          <w:rFonts w:eastAsia="Calibri"/>
        </w:rPr>
        <w:t xml:space="preserve">, а </w:t>
      </w:r>
      <w:proofErr w:type="spellStart"/>
      <w:r w:rsidRPr="00B03E47">
        <w:rPr>
          <w:rFonts w:eastAsia="Calibri"/>
        </w:rPr>
        <w:t>најкасније</w:t>
      </w:r>
      <w:proofErr w:type="spellEnd"/>
      <w:r w:rsidRPr="00B03E47">
        <w:rPr>
          <w:rFonts w:eastAsia="Calibri"/>
        </w:rPr>
        <w:t xml:space="preserve"> у </w:t>
      </w:r>
      <w:proofErr w:type="spellStart"/>
      <w:r w:rsidRPr="00B03E47">
        <w:rPr>
          <w:rFonts w:eastAsia="Calibri"/>
        </w:rPr>
        <w:t>рок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д</w:t>
      </w:r>
      <w:proofErr w:type="spellEnd"/>
      <w:r w:rsidRPr="00B03E47">
        <w:rPr>
          <w:rFonts w:eastAsia="Calibri"/>
        </w:rPr>
        <w:t xml:space="preserve"> 15 </w:t>
      </w:r>
      <w:proofErr w:type="spellStart"/>
      <w:r w:rsidRPr="00B03E47">
        <w:rPr>
          <w:rFonts w:eastAsia="Calibri"/>
        </w:rPr>
        <w:t>дан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д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ан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ријем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захтева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тражиоц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бавести</w:t>
      </w:r>
      <w:proofErr w:type="spellEnd"/>
      <w:r w:rsidRPr="00B03E47">
        <w:rPr>
          <w:rFonts w:eastAsia="Calibri"/>
        </w:rPr>
        <w:t xml:space="preserve"> о </w:t>
      </w:r>
      <w:proofErr w:type="spellStart"/>
      <w:r w:rsidRPr="00B03E47">
        <w:rPr>
          <w:rFonts w:eastAsia="Calibri"/>
        </w:rPr>
        <w:t>поседовањ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нформације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став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му</w:t>
      </w:r>
      <w:proofErr w:type="spellEnd"/>
      <w:r w:rsidRPr="00B03E47">
        <w:rPr>
          <w:rFonts w:eastAsia="Calibri"/>
        </w:rPr>
        <w:t xml:space="preserve"> на </w:t>
      </w:r>
      <w:proofErr w:type="spellStart"/>
      <w:r w:rsidRPr="00B03E47">
        <w:rPr>
          <w:rFonts w:eastAsia="Calibri"/>
        </w:rPr>
        <w:t>увид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окумент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ј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адрж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ен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нформацију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односно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зд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м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пиј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ог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окумента</w:t>
      </w:r>
      <w:proofErr w:type="spellEnd"/>
      <w:r w:rsidRPr="00B03E47">
        <w:rPr>
          <w:rFonts w:eastAsia="Calibri"/>
        </w:rPr>
        <w:t xml:space="preserve">. </w:t>
      </w:r>
    </w:p>
    <w:p w14:paraId="2B7B7608" w14:textId="77777777" w:rsidR="00B03E47" w:rsidRPr="00D75258" w:rsidRDefault="00B03E47" w:rsidP="00D75258">
      <w:pPr>
        <w:pStyle w:val="NoSpacing"/>
        <w:ind w:firstLine="720"/>
        <w:jc w:val="both"/>
        <w:rPr>
          <w:rFonts w:eastAsia="Calibri"/>
        </w:rPr>
      </w:pPr>
      <w:proofErr w:type="spellStart"/>
      <w:r w:rsidRPr="00D75258">
        <w:rPr>
          <w:rFonts w:eastAsia="Calibri"/>
        </w:rPr>
        <w:lastRenderedPageBreak/>
        <w:t>Уколико</w:t>
      </w:r>
      <w:proofErr w:type="spellEnd"/>
      <w:r w:rsidRPr="00D75258">
        <w:rPr>
          <w:rFonts w:eastAsia="Calibri"/>
        </w:rPr>
        <w:t xml:space="preserve"> Управа </w:t>
      </w:r>
      <w:proofErr w:type="spellStart"/>
      <w:r w:rsidRPr="00D75258">
        <w:rPr>
          <w:rFonts w:eastAsia="Calibri"/>
        </w:rPr>
        <w:t>није</w:t>
      </w:r>
      <w:proofErr w:type="spellEnd"/>
      <w:r w:rsidRPr="00D75258">
        <w:rPr>
          <w:rFonts w:eastAsia="Calibri"/>
        </w:rPr>
        <w:t xml:space="preserve"> у </w:t>
      </w:r>
      <w:proofErr w:type="spellStart"/>
      <w:r w:rsidRPr="00D75258">
        <w:rPr>
          <w:rFonts w:eastAsia="Calibri"/>
        </w:rPr>
        <w:t>могућност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д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из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оправданих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разлога</w:t>
      </w:r>
      <w:proofErr w:type="spellEnd"/>
      <w:r w:rsidRPr="00D75258">
        <w:rPr>
          <w:rFonts w:eastAsia="Calibri"/>
        </w:rPr>
        <w:t xml:space="preserve">, у </w:t>
      </w:r>
      <w:proofErr w:type="spellStart"/>
      <w:r w:rsidRPr="00D75258">
        <w:rPr>
          <w:rFonts w:eastAsia="Calibri"/>
        </w:rPr>
        <w:t>року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од</w:t>
      </w:r>
      <w:proofErr w:type="spellEnd"/>
      <w:r w:rsidRPr="00D75258">
        <w:rPr>
          <w:rFonts w:eastAsia="Calibri"/>
        </w:rPr>
        <w:t xml:space="preserve"> 15 </w:t>
      </w:r>
      <w:proofErr w:type="spellStart"/>
      <w:r w:rsidRPr="00D75258">
        <w:rPr>
          <w:rFonts w:eastAsia="Calibri"/>
        </w:rPr>
        <w:t>дан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од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дан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пријем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захтев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обавест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тражиоца</w:t>
      </w:r>
      <w:proofErr w:type="spellEnd"/>
      <w:r w:rsidRPr="00D75258">
        <w:rPr>
          <w:rFonts w:eastAsia="Calibri"/>
        </w:rPr>
        <w:t xml:space="preserve"> о </w:t>
      </w:r>
      <w:proofErr w:type="spellStart"/>
      <w:r w:rsidRPr="00D75258">
        <w:rPr>
          <w:rFonts w:eastAsia="Calibri"/>
        </w:rPr>
        <w:t>поседовању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информације</w:t>
      </w:r>
      <w:proofErr w:type="spellEnd"/>
      <w:r w:rsidRPr="00D75258">
        <w:rPr>
          <w:rFonts w:eastAsia="Calibri"/>
        </w:rPr>
        <w:t xml:space="preserve">, </w:t>
      </w:r>
      <w:proofErr w:type="spellStart"/>
      <w:r w:rsidRPr="00D75258">
        <w:rPr>
          <w:rFonts w:eastAsia="Calibri"/>
        </w:rPr>
        <w:t>д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му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стави</w:t>
      </w:r>
      <w:proofErr w:type="spellEnd"/>
      <w:r w:rsidRPr="00D75258">
        <w:rPr>
          <w:rFonts w:eastAsia="Calibri"/>
        </w:rPr>
        <w:t xml:space="preserve"> на </w:t>
      </w:r>
      <w:proofErr w:type="spellStart"/>
      <w:r w:rsidRPr="00D75258">
        <w:rPr>
          <w:rFonts w:eastAsia="Calibri"/>
        </w:rPr>
        <w:t>увид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документ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кој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садрж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тражену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информацију</w:t>
      </w:r>
      <w:proofErr w:type="spellEnd"/>
      <w:r w:rsidRPr="00D75258">
        <w:rPr>
          <w:rFonts w:eastAsia="Calibri"/>
        </w:rPr>
        <w:t xml:space="preserve">, </w:t>
      </w:r>
      <w:proofErr w:type="spellStart"/>
      <w:r w:rsidRPr="00D75258">
        <w:rPr>
          <w:rFonts w:eastAsia="Calibri"/>
        </w:rPr>
        <w:t>д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му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изда</w:t>
      </w:r>
      <w:proofErr w:type="spellEnd"/>
      <w:r w:rsidRPr="00D75258">
        <w:rPr>
          <w:rFonts w:eastAsia="Calibri"/>
        </w:rPr>
        <w:t xml:space="preserve">, </w:t>
      </w:r>
      <w:proofErr w:type="spellStart"/>
      <w:r w:rsidRPr="00D75258">
        <w:rPr>
          <w:rFonts w:eastAsia="Calibri"/>
        </w:rPr>
        <w:t>односно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упут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копију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тог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документа</w:t>
      </w:r>
      <w:proofErr w:type="spellEnd"/>
      <w:r w:rsidRPr="00D75258">
        <w:rPr>
          <w:rFonts w:eastAsia="Calibri"/>
        </w:rPr>
        <w:t xml:space="preserve">, </w:t>
      </w:r>
      <w:proofErr w:type="spellStart"/>
      <w:r w:rsidRPr="00D75258">
        <w:rPr>
          <w:rFonts w:eastAsia="Calibri"/>
        </w:rPr>
        <w:t>дужн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је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да</w:t>
      </w:r>
      <w:proofErr w:type="spellEnd"/>
      <w:r w:rsidRPr="00D75258">
        <w:rPr>
          <w:rFonts w:eastAsia="Calibri"/>
        </w:rPr>
        <w:t xml:space="preserve"> о </w:t>
      </w:r>
      <w:proofErr w:type="spellStart"/>
      <w:r w:rsidRPr="00D75258">
        <w:rPr>
          <w:rFonts w:eastAsia="Calibri"/>
        </w:rPr>
        <w:t>томе</w:t>
      </w:r>
      <w:proofErr w:type="spellEnd"/>
      <w:r w:rsidRPr="00D75258">
        <w:rPr>
          <w:rFonts w:eastAsia="Calibri"/>
        </w:rPr>
        <w:t xml:space="preserve">, </w:t>
      </w:r>
      <w:proofErr w:type="spellStart"/>
      <w:r w:rsidRPr="00D75258">
        <w:rPr>
          <w:rFonts w:eastAsia="Calibri"/>
        </w:rPr>
        <w:t>најкасније</w:t>
      </w:r>
      <w:proofErr w:type="spellEnd"/>
      <w:r w:rsidRPr="00D75258">
        <w:rPr>
          <w:rFonts w:eastAsia="Calibri"/>
        </w:rPr>
        <w:t xml:space="preserve"> у </w:t>
      </w:r>
      <w:proofErr w:type="spellStart"/>
      <w:r w:rsidRPr="00D75258">
        <w:rPr>
          <w:rFonts w:eastAsia="Calibri"/>
        </w:rPr>
        <w:t>року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од</w:t>
      </w:r>
      <w:proofErr w:type="spellEnd"/>
      <w:r w:rsidRPr="00D75258">
        <w:rPr>
          <w:rFonts w:eastAsia="Calibri"/>
        </w:rPr>
        <w:t xml:space="preserve"> 7 </w:t>
      </w:r>
      <w:proofErr w:type="spellStart"/>
      <w:r w:rsidRPr="00D75258">
        <w:rPr>
          <w:rFonts w:eastAsia="Calibri"/>
        </w:rPr>
        <w:t>дан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од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пријем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захтева</w:t>
      </w:r>
      <w:proofErr w:type="spellEnd"/>
      <w:r w:rsidRPr="00D75258">
        <w:rPr>
          <w:rFonts w:eastAsia="Calibri"/>
        </w:rPr>
        <w:t xml:space="preserve">, </w:t>
      </w:r>
      <w:proofErr w:type="spellStart"/>
      <w:r w:rsidRPr="00D75258">
        <w:rPr>
          <w:rFonts w:eastAsia="Calibri"/>
        </w:rPr>
        <w:t>обавест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тражиоца</w:t>
      </w:r>
      <w:proofErr w:type="spellEnd"/>
      <w:r w:rsidRPr="00D75258">
        <w:rPr>
          <w:rFonts w:eastAsia="Calibri"/>
        </w:rPr>
        <w:t xml:space="preserve"> и </w:t>
      </w:r>
      <w:proofErr w:type="spellStart"/>
      <w:r w:rsidRPr="00D75258">
        <w:rPr>
          <w:rFonts w:eastAsia="Calibri"/>
        </w:rPr>
        <w:t>одред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накнадн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рок</w:t>
      </w:r>
      <w:proofErr w:type="spellEnd"/>
      <w:r w:rsidRPr="00D75258">
        <w:rPr>
          <w:rFonts w:eastAsia="Calibri"/>
          <w:lang w:val="sr-Cyrl-RS"/>
        </w:rPr>
        <w:t>,</w:t>
      </w:r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кој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не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може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бит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дуж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од</w:t>
      </w:r>
      <w:proofErr w:type="spellEnd"/>
      <w:r w:rsidRPr="00D75258">
        <w:rPr>
          <w:rFonts w:eastAsia="Calibri"/>
        </w:rPr>
        <w:t xml:space="preserve"> 40 </w:t>
      </w:r>
      <w:proofErr w:type="spellStart"/>
      <w:r w:rsidRPr="00D75258">
        <w:rPr>
          <w:rFonts w:eastAsia="Calibri"/>
        </w:rPr>
        <w:t>дан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од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дан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пријем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захтева</w:t>
      </w:r>
      <w:proofErr w:type="spellEnd"/>
      <w:r w:rsidRPr="00D75258">
        <w:rPr>
          <w:rFonts w:eastAsia="Calibri"/>
        </w:rPr>
        <w:t xml:space="preserve">, у </w:t>
      </w:r>
      <w:proofErr w:type="spellStart"/>
      <w:r w:rsidRPr="00D75258">
        <w:rPr>
          <w:rFonts w:eastAsia="Calibri"/>
        </w:rPr>
        <w:t>коме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ће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тражиоц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обавестити</w:t>
      </w:r>
      <w:proofErr w:type="spellEnd"/>
      <w:r w:rsidRPr="00D75258">
        <w:rPr>
          <w:rFonts w:eastAsia="Calibri"/>
        </w:rPr>
        <w:t xml:space="preserve"> о </w:t>
      </w:r>
      <w:proofErr w:type="spellStart"/>
      <w:r w:rsidRPr="00D75258">
        <w:rPr>
          <w:rFonts w:eastAsia="Calibri"/>
        </w:rPr>
        <w:t>поседовању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информације</w:t>
      </w:r>
      <w:proofErr w:type="spellEnd"/>
      <w:r w:rsidRPr="00D75258">
        <w:rPr>
          <w:rFonts w:eastAsia="Calibri"/>
        </w:rPr>
        <w:t xml:space="preserve">, </w:t>
      </w:r>
      <w:proofErr w:type="spellStart"/>
      <w:r w:rsidRPr="00D75258">
        <w:rPr>
          <w:rFonts w:eastAsia="Calibri"/>
        </w:rPr>
        <w:t>ставит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му</w:t>
      </w:r>
      <w:proofErr w:type="spellEnd"/>
      <w:r w:rsidRPr="00D75258">
        <w:rPr>
          <w:rFonts w:eastAsia="Calibri"/>
        </w:rPr>
        <w:t xml:space="preserve"> на </w:t>
      </w:r>
      <w:proofErr w:type="spellStart"/>
      <w:r w:rsidRPr="00D75258">
        <w:rPr>
          <w:rFonts w:eastAsia="Calibri"/>
        </w:rPr>
        <w:t>увид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документ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кој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садрж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тражену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информацију</w:t>
      </w:r>
      <w:proofErr w:type="spellEnd"/>
      <w:r w:rsidRPr="00D75258">
        <w:rPr>
          <w:rFonts w:eastAsia="Calibri"/>
        </w:rPr>
        <w:t xml:space="preserve">, </w:t>
      </w:r>
      <w:proofErr w:type="spellStart"/>
      <w:r w:rsidRPr="00D75258">
        <w:rPr>
          <w:rFonts w:eastAsia="Calibri"/>
        </w:rPr>
        <w:t>изда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му</w:t>
      </w:r>
      <w:proofErr w:type="spellEnd"/>
      <w:r w:rsidRPr="00D75258">
        <w:rPr>
          <w:rFonts w:eastAsia="Calibri"/>
        </w:rPr>
        <w:t xml:space="preserve">, </w:t>
      </w:r>
      <w:proofErr w:type="spellStart"/>
      <w:r w:rsidRPr="00D75258">
        <w:rPr>
          <w:rFonts w:eastAsia="Calibri"/>
        </w:rPr>
        <w:t>односно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упути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копију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тог</w:t>
      </w:r>
      <w:proofErr w:type="spellEnd"/>
      <w:r w:rsidRPr="00D75258">
        <w:rPr>
          <w:rFonts w:eastAsia="Calibri"/>
        </w:rPr>
        <w:t xml:space="preserve"> </w:t>
      </w:r>
      <w:proofErr w:type="spellStart"/>
      <w:r w:rsidRPr="00D75258">
        <w:rPr>
          <w:rFonts w:eastAsia="Calibri"/>
        </w:rPr>
        <w:t>документа</w:t>
      </w:r>
      <w:proofErr w:type="spellEnd"/>
      <w:r w:rsidRPr="00D75258">
        <w:rPr>
          <w:rFonts w:eastAsia="Calibri"/>
        </w:rPr>
        <w:t>.</w:t>
      </w:r>
    </w:p>
    <w:p w14:paraId="3A6BEA99" w14:textId="77777777" w:rsidR="00B03E47" w:rsidRPr="00B03E47" w:rsidRDefault="00B03E47" w:rsidP="00D75258">
      <w:pPr>
        <w:pStyle w:val="NoSpacing"/>
        <w:ind w:firstLine="720"/>
        <w:jc w:val="both"/>
        <w:rPr>
          <w:rFonts w:eastAsia="Calibri"/>
          <w:lang w:val="sr-Cyrl-RS"/>
        </w:rPr>
      </w:pPr>
      <w:r w:rsidRPr="00B03E47">
        <w:rPr>
          <w:rFonts w:eastAsia="Calibri"/>
        </w:rPr>
        <w:t>Управа</w:t>
      </w:r>
      <w:r w:rsidRPr="00B03E47">
        <w:rPr>
          <w:rFonts w:eastAsia="Calibri"/>
          <w:lang w:val="sr-Cyrl-RS"/>
        </w:rPr>
        <w:t xml:space="preserve"> ће</w:t>
      </w:r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заједно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бавештењем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ћ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иоц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тавити</w:t>
      </w:r>
      <w:proofErr w:type="spellEnd"/>
      <w:r w:rsidRPr="00B03E47">
        <w:rPr>
          <w:rFonts w:eastAsia="Calibri"/>
        </w:rPr>
        <w:t xml:space="preserve"> на </w:t>
      </w:r>
      <w:proofErr w:type="spellStart"/>
      <w:r w:rsidRPr="00B03E47">
        <w:rPr>
          <w:rFonts w:eastAsia="Calibri"/>
        </w:rPr>
        <w:t>увид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окумент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односно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здат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пиј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ог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окумента</w:t>
      </w:r>
      <w:proofErr w:type="spellEnd"/>
      <w:r w:rsidRPr="00B03E47">
        <w:rPr>
          <w:rFonts w:eastAsia="Calibri"/>
        </w:rPr>
        <w:t xml:space="preserve">, </w:t>
      </w:r>
      <w:r w:rsidRPr="00B03E47">
        <w:rPr>
          <w:rFonts w:eastAsia="Calibri"/>
          <w:lang w:val="sr-Cyrl-RS"/>
        </w:rPr>
        <w:t>саопштити</w:t>
      </w:r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иоц</w:t>
      </w:r>
      <w:proofErr w:type="spellEnd"/>
      <w:r w:rsidRPr="00B03E47">
        <w:rPr>
          <w:rFonts w:eastAsia="Calibri"/>
          <w:lang w:val="sr-Cyrl-RS"/>
        </w:rPr>
        <w:t>у</w:t>
      </w:r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време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мест</w:t>
      </w:r>
      <w:proofErr w:type="spellEnd"/>
      <w:r w:rsidRPr="00B03E47">
        <w:rPr>
          <w:rFonts w:eastAsia="Calibri"/>
          <w:lang w:val="sr-Cyrl-RS"/>
        </w:rPr>
        <w:t>о</w:t>
      </w:r>
      <w:r w:rsidRPr="00B03E47">
        <w:rPr>
          <w:rFonts w:eastAsia="Calibri"/>
        </w:rPr>
        <w:t xml:space="preserve"> и </w:t>
      </w:r>
      <w:proofErr w:type="spellStart"/>
      <w:r w:rsidRPr="00B03E47">
        <w:rPr>
          <w:rFonts w:eastAsia="Calibri"/>
        </w:rPr>
        <w:t>начин</w:t>
      </w:r>
      <w:proofErr w:type="spellEnd"/>
      <w:r w:rsidRPr="00B03E47">
        <w:rPr>
          <w:rFonts w:eastAsia="Calibri"/>
        </w:rPr>
        <w:t xml:space="preserve"> на </w:t>
      </w:r>
      <w:proofErr w:type="spellStart"/>
      <w:r w:rsidRPr="00B03E47">
        <w:rPr>
          <w:rFonts w:eastAsia="Calibri"/>
        </w:rPr>
        <w:t>кој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ћ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м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нформациј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бит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тављена</w:t>
      </w:r>
      <w:proofErr w:type="spellEnd"/>
      <w:r w:rsidRPr="00B03E47">
        <w:rPr>
          <w:rFonts w:eastAsia="Calibri"/>
        </w:rPr>
        <w:t xml:space="preserve"> на </w:t>
      </w:r>
      <w:proofErr w:type="spellStart"/>
      <w:r w:rsidRPr="00B03E47">
        <w:rPr>
          <w:rFonts w:eastAsia="Calibri"/>
        </w:rPr>
        <w:t>увид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износ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нужних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ошков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зрад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пиј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окумента</w:t>
      </w:r>
      <w:proofErr w:type="spellEnd"/>
      <w:r w:rsidRPr="00B03E47">
        <w:rPr>
          <w:rFonts w:eastAsia="Calibri"/>
        </w:rPr>
        <w:t xml:space="preserve">, а </w:t>
      </w:r>
      <w:proofErr w:type="spellStart"/>
      <w:r w:rsidRPr="00B03E47">
        <w:rPr>
          <w:rFonts w:eastAsia="Calibri"/>
        </w:rPr>
        <w:t>уколико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н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располаж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ехничким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редствим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з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зрад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пије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упознаћ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иоц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могућношћ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</w:t>
      </w:r>
      <w:r w:rsidRPr="00B03E47">
        <w:rPr>
          <w:rFonts w:eastAsia="Calibri"/>
          <w:lang w:val="sr-Cyrl-RS"/>
        </w:rPr>
        <w:t xml:space="preserve">употребом </w:t>
      </w:r>
      <w:proofErr w:type="spellStart"/>
      <w:r w:rsidRPr="00B03E47">
        <w:rPr>
          <w:rFonts w:eastAsia="Calibri"/>
        </w:rPr>
        <w:t>свој</w:t>
      </w:r>
      <w:proofErr w:type="spellEnd"/>
      <w:r w:rsidRPr="00B03E47">
        <w:rPr>
          <w:rFonts w:eastAsia="Calibri"/>
          <w:lang w:val="sr-Cyrl-RS"/>
        </w:rPr>
        <w:t>е</w:t>
      </w:r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прем</w:t>
      </w:r>
      <w:proofErr w:type="spellEnd"/>
      <w:r w:rsidRPr="00B03E47">
        <w:rPr>
          <w:rFonts w:eastAsia="Calibri"/>
          <w:lang w:val="sr-Cyrl-RS"/>
        </w:rPr>
        <w:t>е</w:t>
      </w:r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зрад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пију</w:t>
      </w:r>
      <w:proofErr w:type="spellEnd"/>
      <w:r w:rsidRPr="00B03E47">
        <w:rPr>
          <w:rFonts w:eastAsia="Calibri"/>
        </w:rPr>
        <w:t xml:space="preserve">. </w:t>
      </w:r>
    </w:p>
    <w:p w14:paraId="5913B351" w14:textId="77777777" w:rsidR="00B03E47" w:rsidRPr="00B03E47" w:rsidRDefault="00B03E47" w:rsidP="00D75258">
      <w:pPr>
        <w:pStyle w:val="NoSpacing"/>
        <w:ind w:firstLine="720"/>
        <w:jc w:val="both"/>
        <w:rPr>
          <w:rFonts w:eastAsia="Calibri"/>
          <w:lang w:val="sr-Cyrl-RS"/>
        </w:rPr>
      </w:pPr>
      <w:proofErr w:type="spellStart"/>
      <w:r w:rsidRPr="00B03E47">
        <w:rPr>
          <w:rFonts w:eastAsia="Calibri"/>
        </w:rPr>
        <w:t>Увид</w:t>
      </w:r>
      <w:proofErr w:type="spellEnd"/>
      <w:r w:rsidRPr="00B03E47">
        <w:rPr>
          <w:rFonts w:eastAsia="Calibri"/>
        </w:rPr>
        <w:t xml:space="preserve"> у </w:t>
      </w:r>
      <w:proofErr w:type="spellStart"/>
      <w:r w:rsidRPr="00B03E47">
        <w:rPr>
          <w:rFonts w:eastAsia="Calibri"/>
        </w:rPr>
        <w:t>документ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ј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адрж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ен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нформацију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врши</w:t>
      </w:r>
      <w:proofErr w:type="spellEnd"/>
      <w:r w:rsidRPr="00B03E47">
        <w:rPr>
          <w:rFonts w:eastAsia="Calibri"/>
        </w:rPr>
        <w:t xml:space="preserve"> се у </w:t>
      </w:r>
      <w:proofErr w:type="spellStart"/>
      <w:r w:rsidRPr="00B03E47">
        <w:rPr>
          <w:rFonts w:eastAsia="Calibri"/>
        </w:rPr>
        <w:t>службеним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росторијам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Управе</w:t>
      </w:r>
      <w:proofErr w:type="spellEnd"/>
      <w:r w:rsidRPr="00B03E47">
        <w:rPr>
          <w:rFonts w:eastAsia="Calibri"/>
        </w:rPr>
        <w:t xml:space="preserve">. </w:t>
      </w:r>
      <w:proofErr w:type="spellStart"/>
      <w:r w:rsidRPr="00B03E47">
        <w:rPr>
          <w:rFonts w:eastAsia="Calibri"/>
        </w:rPr>
        <w:t>Лиц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ј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није</w:t>
      </w:r>
      <w:proofErr w:type="spellEnd"/>
      <w:r w:rsidRPr="00B03E47">
        <w:rPr>
          <w:rFonts w:eastAsia="Calibri"/>
        </w:rPr>
        <w:t xml:space="preserve"> у </w:t>
      </w:r>
      <w:proofErr w:type="spellStart"/>
      <w:r w:rsidRPr="00B03E47">
        <w:rPr>
          <w:rFonts w:eastAsia="Calibri"/>
        </w:rPr>
        <w:t>стањ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без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ратиоц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зврш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увид</w:t>
      </w:r>
      <w:proofErr w:type="spellEnd"/>
      <w:r w:rsidRPr="00B03E47">
        <w:rPr>
          <w:rFonts w:eastAsia="Calibri"/>
        </w:rPr>
        <w:t xml:space="preserve"> у </w:t>
      </w:r>
      <w:proofErr w:type="spellStart"/>
      <w:r w:rsidRPr="00B03E47">
        <w:rPr>
          <w:rFonts w:eastAsia="Calibri"/>
        </w:rPr>
        <w:t>документ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омогућиће</w:t>
      </w:r>
      <w:proofErr w:type="spellEnd"/>
      <w:r w:rsidRPr="00B03E47">
        <w:rPr>
          <w:rFonts w:eastAsia="Calibri"/>
        </w:rPr>
        <w:t xml:space="preserve"> се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о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учин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уз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омоћ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ратиоца</w:t>
      </w:r>
      <w:proofErr w:type="spellEnd"/>
      <w:r w:rsidRPr="00B03E47">
        <w:rPr>
          <w:rFonts w:eastAsia="Calibri"/>
        </w:rPr>
        <w:t xml:space="preserve">. </w:t>
      </w:r>
    </w:p>
    <w:p w14:paraId="63D30C0E" w14:textId="77777777" w:rsidR="00B03E47" w:rsidRPr="00B03E47" w:rsidRDefault="00B03E47" w:rsidP="00D75258">
      <w:pPr>
        <w:pStyle w:val="NoSpacing"/>
        <w:ind w:firstLine="720"/>
        <w:jc w:val="both"/>
        <w:rPr>
          <w:rFonts w:eastAsia="Calibri"/>
        </w:rPr>
      </w:pPr>
      <w:proofErr w:type="spellStart"/>
      <w:r w:rsidRPr="00B03E47">
        <w:rPr>
          <w:rFonts w:eastAsia="Calibri"/>
        </w:rPr>
        <w:t>Увид</w:t>
      </w:r>
      <w:proofErr w:type="spellEnd"/>
      <w:r w:rsidRPr="00B03E47">
        <w:rPr>
          <w:rFonts w:eastAsia="Calibri"/>
        </w:rPr>
        <w:t xml:space="preserve"> у </w:t>
      </w:r>
      <w:proofErr w:type="spellStart"/>
      <w:r w:rsidRPr="00B03E47">
        <w:rPr>
          <w:rFonts w:eastAsia="Calibri"/>
        </w:rPr>
        <w:t>документ</w:t>
      </w:r>
      <w:proofErr w:type="spellEnd"/>
      <w:r w:rsidRPr="00B03E47">
        <w:rPr>
          <w:rFonts w:eastAsia="Calibri"/>
        </w:rPr>
        <w:t xml:space="preserve"> </w:t>
      </w:r>
      <w:r w:rsidRPr="00B03E47">
        <w:rPr>
          <w:rFonts w:eastAsia="Calibri"/>
          <w:lang w:val="sr-Cyrl-RS"/>
        </w:rPr>
        <w:t>који садржи</w:t>
      </w:r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ен</w:t>
      </w:r>
      <w:proofErr w:type="spellEnd"/>
      <w:r w:rsidRPr="00B03E47">
        <w:rPr>
          <w:rFonts w:eastAsia="Calibri"/>
          <w:lang w:val="sr-Cyrl-RS"/>
        </w:rPr>
        <w:t>у</w:t>
      </w:r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нформациј</w:t>
      </w:r>
      <w:proofErr w:type="spellEnd"/>
      <w:r w:rsidRPr="00B03E47">
        <w:rPr>
          <w:rFonts w:eastAsia="Calibri"/>
          <w:lang w:val="sr-Cyrl-RS"/>
        </w:rPr>
        <w:t>у</w:t>
      </w:r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ј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бесплатан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док</w:t>
      </w:r>
      <w:proofErr w:type="spellEnd"/>
      <w:r w:rsidRPr="00B03E47">
        <w:rPr>
          <w:rFonts w:eastAsia="Calibri"/>
        </w:rPr>
        <w:t xml:space="preserve"> се </w:t>
      </w:r>
      <w:proofErr w:type="spellStart"/>
      <w:r w:rsidRPr="00B03E47">
        <w:rPr>
          <w:rFonts w:eastAsia="Calibri"/>
        </w:rPr>
        <w:t>копиј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окуме</w:t>
      </w:r>
      <w:proofErr w:type="spellEnd"/>
      <w:r w:rsidRPr="00B03E47">
        <w:rPr>
          <w:rFonts w:eastAsia="Calibri"/>
          <w:lang w:val="sr-Cyrl-RS"/>
        </w:rPr>
        <w:t>н</w:t>
      </w:r>
      <w:proofErr w:type="spellStart"/>
      <w:r w:rsidRPr="00B03E47">
        <w:rPr>
          <w:rFonts w:eastAsia="Calibri"/>
        </w:rPr>
        <w:t>т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ј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адрж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ен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нформациј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здај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уз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бавез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иоц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лат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накнад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нужних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ошков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зрад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пије</w:t>
      </w:r>
      <w:proofErr w:type="spellEnd"/>
      <w:r w:rsidRPr="00B03E47">
        <w:rPr>
          <w:rFonts w:eastAsia="Calibri"/>
        </w:rPr>
        <w:t xml:space="preserve">, а у </w:t>
      </w:r>
      <w:proofErr w:type="spellStart"/>
      <w:r w:rsidRPr="00B03E47">
        <w:rPr>
          <w:rFonts w:eastAsia="Calibri"/>
        </w:rPr>
        <w:t>случај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упућивања</w:t>
      </w:r>
      <w:proofErr w:type="spellEnd"/>
      <w:r w:rsidRPr="00B03E47">
        <w:rPr>
          <w:rFonts w:eastAsia="Calibri"/>
        </w:rPr>
        <w:t xml:space="preserve"> и </w:t>
      </w:r>
      <w:proofErr w:type="spellStart"/>
      <w:r w:rsidRPr="00B03E47">
        <w:rPr>
          <w:rFonts w:eastAsia="Calibri"/>
        </w:rPr>
        <w:t>трошков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упућивања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кој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рописуј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Влада</w:t>
      </w:r>
      <w:proofErr w:type="spellEnd"/>
      <w:r w:rsidRPr="00B03E47">
        <w:rPr>
          <w:rFonts w:eastAsia="Calibri"/>
        </w:rPr>
        <w:t xml:space="preserve">. </w:t>
      </w:r>
    </w:p>
    <w:p w14:paraId="328268ED" w14:textId="77777777" w:rsidR="00B03E47" w:rsidRPr="00B03E47" w:rsidRDefault="00B03E47" w:rsidP="00D75258">
      <w:pPr>
        <w:pStyle w:val="NoSpacing"/>
        <w:ind w:firstLine="720"/>
        <w:jc w:val="both"/>
        <w:rPr>
          <w:rFonts w:eastAsia="Calibri"/>
        </w:rPr>
      </w:pPr>
      <w:proofErr w:type="spellStart"/>
      <w:r w:rsidRPr="00B03E47">
        <w:rPr>
          <w:rFonts w:eastAsia="Calibri"/>
        </w:rPr>
        <w:t>Уколико</w:t>
      </w:r>
      <w:proofErr w:type="spellEnd"/>
      <w:r w:rsidRPr="00B03E47">
        <w:rPr>
          <w:rFonts w:eastAsia="Calibri"/>
        </w:rPr>
        <w:t xml:space="preserve"> Управа </w:t>
      </w:r>
      <w:proofErr w:type="spellStart"/>
      <w:r w:rsidRPr="00B03E47">
        <w:rPr>
          <w:rFonts w:eastAsia="Calibri"/>
        </w:rPr>
        <w:t>одбиј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у </w:t>
      </w:r>
      <w:proofErr w:type="spellStart"/>
      <w:r w:rsidRPr="00B03E47">
        <w:rPr>
          <w:rFonts w:eastAsia="Calibri"/>
        </w:rPr>
        <w:t>целин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л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елимично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бавест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иоца</w:t>
      </w:r>
      <w:proofErr w:type="spellEnd"/>
      <w:r w:rsidRPr="00B03E47">
        <w:rPr>
          <w:rFonts w:eastAsia="Calibri"/>
        </w:rPr>
        <w:t xml:space="preserve"> о </w:t>
      </w:r>
      <w:proofErr w:type="spellStart"/>
      <w:r w:rsidRPr="00B03E47">
        <w:rPr>
          <w:rFonts w:eastAsia="Calibri"/>
        </w:rPr>
        <w:t>поседовањ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нформације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м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тави</w:t>
      </w:r>
      <w:proofErr w:type="spellEnd"/>
      <w:r w:rsidRPr="00B03E47">
        <w:rPr>
          <w:rFonts w:eastAsia="Calibri"/>
        </w:rPr>
        <w:t xml:space="preserve"> на </w:t>
      </w:r>
      <w:proofErr w:type="spellStart"/>
      <w:r w:rsidRPr="00B03E47">
        <w:rPr>
          <w:rFonts w:eastAsia="Calibri"/>
        </w:rPr>
        <w:t>увид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окумент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ј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адрж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ен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нформацију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м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зда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односно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упут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пиј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ог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окумента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дужн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ј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без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длагања</w:t>
      </w:r>
      <w:proofErr w:type="spellEnd"/>
      <w:r w:rsidRPr="00B03E47">
        <w:rPr>
          <w:rFonts w:eastAsia="Calibri"/>
          <w:lang w:val="sr-Cyrl-RS"/>
        </w:rPr>
        <w:t>,</w:t>
      </w:r>
      <w:r w:rsidRPr="00B03E47">
        <w:rPr>
          <w:rFonts w:eastAsia="Calibri"/>
        </w:rPr>
        <w:t xml:space="preserve"> а </w:t>
      </w:r>
      <w:proofErr w:type="spellStart"/>
      <w:r w:rsidRPr="00B03E47">
        <w:rPr>
          <w:rFonts w:eastAsia="Calibri"/>
        </w:rPr>
        <w:t>најкасније</w:t>
      </w:r>
      <w:proofErr w:type="spellEnd"/>
      <w:r w:rsidRPr="00B03E47">
        <w:rPr>
          <w:rFonts w:eastAsia="Calibri"/>
        </w:rPr>
        <w:t xml:space="preserve"> у </w:t>
      </w:r>
      <w:proofErr w:type="spellStart"/>
      <w:r w:rsidRPr="00B03E47">
        <w:rPr>
          <w:rFonts w:eastAsia="Calibri"/>
        </w:rPr>
        <w:t>рок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д</w:t>
      </w:r>
      <w:proofErr w:type="spellEnd"/>
      <w:r w:rsidRPr="00B03E47">
        <w:rPr>
          <w:rFonts w:eastAsia="Calibri"/>
        </w:rPr>
        <w:t xml:space="preserve"> 15 </w:t>
      </w:r>
      <w:proofErr w:type="spellStart"/>
      <w:r w:rsidRPr="00B03E47">
        <w:rPr>
          <w:rFonts w:eastAsia="Calibri"/>
        </w:rPr>
        <w:t>дан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д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ријем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захтева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донес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решење</w:t>
      </w:r>
      <w:proofErr w:type="spellEnd"/>
      <w:r w:rsidRPr="00B03E47">
        <w:rPr>
          <w:rFonts w:eastAsia="Calibri"/>
        </w:rPr>
        <w:t xml:space="preserve"> о </w:t>
      </w:r>
      <w:proofErr w:type="spellStart"/>
      <w:r w:rsidRPr="00B03E47">
        <w:rPr>
          <w:rFonts w:eastAsia="Calibri"/>
        </w:rPr>
        <w:t>одбијањ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захтева</w:t>
      </w:r>
      <w:proofErr w:type="spellEnd"/>
      <w:r w:rsidRPr="00B03E47">
        <w:rPr>
          <w:rFonts w:eastAsia="Calibri"/>
        </w:rPr>
        <w:t xml:space="preserve"> и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о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решењ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исмено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бразложи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као</w:t>
      </w:r>
      <w:proofErr w:type="spellEnd"/>
      <w:r w:rsidRPr="00B03E47">
        <w:rPr>
          <w:rFonts w:eastAsia="Calibri"/>
        </w:rPr>
        <w:t xml:space="preserve"> и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упут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иоца</w:t>
      </w:r>
      <w:proofErr w:type="spellEnd"/>
      <w:r w:rsidRPr="00B03E47">
        <w:rPr>
          <w:rFonts w:eastAsia="Calibri"/>
        </w:rPr>
        <w:t xml:space="preserve"> на </w:t>
      </w:r>
      <w:proofErr w:type="spellStart"/>
      <w:r w:rsidRPr="00B03E47">
        <w:rPr>
          <w:rFonts w:eastAsia="Calibri"/>
        </w:rPr>
        <w:t>правн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редств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кој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мож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зјавит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ротив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аквог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решења</w:t>
      </w:r>
      <w:proofErr w:type="spellEnd"/>
      <w:r w:rsidRPr="00B03E47">
        <w:rPr>
          <w:rFonts w:eastAsia="Calibri"/>
        </w:rPr>
        <w:t xml:space="preserve">. </w:t>
      </w:r>
    </w:p>
    <w:p w14:paraId="50001EE5" w14:textId="77777777" w:rsidR="00B03E47" w:rsidRPr="00B03E47" w:rsidRDefault="00B03E47" w:rsidP="00D75258">
      <w:pPr>
        <w:pStyle w:val="NoSpacing"/>
        <w:ind w:firstLine="720"/>
        <w:jc w:val="both"/>
        <w:rPr>
          <w:rFonts w:eastAsia="Calibri"/>
        </w:rPr>
      </w:pPr>
      <w:proofErr w:type="spellStart"/>
      <w:r w:rsidRPr="00B03E47">
        <w:rPr>
          <w:rFonts w:eastAsia="Calibri"/>
        </w:rPr>
        <w:t>Уколико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тражилац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из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разлог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рописаних</w:t>
      </w:r>
      <w:proofErr w:type="spellEnd"/>
      <w:r w:rsidRPr="00B03E47">
        <w:rPr>
          <w:rFonts w:eastAsia="Calibri"/>
        </w:rPr>
        <w:t xml:space="preserve"> у </w:t>
      </w:r>
      <w:proofErr w:type="spellStart"/>
      <w:r w:rsidRPr="00B03E47">
        <w:rPr>
          <w:rFonts w:eastAsia="Calibri"/>
        </w:rPr>
        <w:t>члану</w:t>
      </w:r>
      <w:proofErr w:type="spellEnd"/>
      <w:r w:rsidRPr="00B03E47">
        <w:rPr>
          <w:rFonts w:eastAsia="Calibri"/>
        </w:rPr>
        <w:t xml:space="preserve"> 22. </w:t>
      </w:r>
      <w:proofErr w:type="spellStart"/>
      <w:r w:rsidRPr="00B03E47">
        <w:rPr>
          <w:rFonts w:eastAsia="Calibri"/>
        </w:rPr>
        <w:t>Закона</w:t>
      </w:r>
      <w:proofErr w:type="spellEnd"/>
      <w:r w:rsidRPr="00B03E47">
        <w:rPr>
          <w:rFonts w:eastAsia="Calibri"/>
        </w:rPr>
        <w:t xml:space="preserve"> о </w:t>
      </w:r>
      <w:proofErr w:type="spellStart"/>
      <w:r w:rsidRPr="00B03E47">
        <w:rPr>
          <w:rFonts w:eastAsia="Calibri"/>
        </w:rPr>
        <w:t>слободном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риступ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информацијам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д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јавног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значаја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н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мож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д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оствар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свој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рава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ред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Управом</w:t>
      </w:r>
      <w:proofErr w:type="spellEnd"/>
      <w:r w:rsidRPr="00B03E47">
        <w:rPr>
          <w:rFonts w:eastAsia="Calibri"/>
        </w:rPr>
        <w:t xml:space="preserve">, </w:t>
      </w:r>
      <w:proofErr w:type="spellStart"/>
      <w:r w:rsidRPr="00B03E47">
        <w:rPr>
          <w:rFonts w:eastAsia="Calibri"/>
        </w:rPr>
        <w:t>може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однети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жалбу</w:t>
      </w:r>
      <w:proofErr w:type="spellEnd"/>
      <w:r w:rsidRPr="00B03E47">
        <w:rPr>
          <w:rFonts w:eastAsia="Calibri"/>
        </w:rPr>
        <w:t xml:space="preserve"> </w:t>
      </w:r>
      <w:proofErr w:type="spellStart"/>
      <w:r w:rsidRPr="00B03E47">
        <w:rPr>
          <w:rFonts w:eastAsia="Calibri"/>
        </w:rPr>
        <w:t>Поверенику</w:t>
      </w:r>
      <w:proofErr w:type="spellEnd"/>
      <w:r w:rsidRPr="00B03E47">
        <w:rPr>
          <w:rFonts w:eastAsia="Calibri"/>
        </w:rPr>
        <w:t>.</w:t>
      </w:r>
    </w:p>
    <w:p w14:paraId="2FAE0604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Против решења и закључка Повереника може се покренути управни спор. </w:t>
      </w:r>
    </w:p>
    <w:p w14:paraId="4229A497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Latn-R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нцелари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верени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штит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дата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лично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лаз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се н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дрес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: </w:t>
      </w:r>
      <w:proofErr w:type="spellStart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Булевар</w:t>
      </w:r>
      <w:proofErr w:type="spellEnd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краља</w:t>
      </w:r>
      <w:proofErr w:type="spellEnd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Александра</w:t>
      </w:r>
      <w:proofErr w:type="spellEnd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b/>
          <w:bCs/>
          <w:sz w:val="24"/>
          <w:szCs w:val="24"/>
          <w:lang w:val="sr-Cyrl-RS"/>
        </w:rPr>
        <w:t xml:space="preserve">бр. </w:t>
      </w:r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15, 11000 </w:t>
      </w:r>
      <w:proofErr w:type="spellStart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Србија</w:t>
      </w:r>
      <w:proofErr w:type="spellEnd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, +381 11 340 89 00; </w:t>
      </w:r>
      <w:hyperlink r:id="rId19" w:history="1">
        <w:r w:rsidRPr="00B03E47">
          <w:rPr>
            <w:rFonts w:ascii="Times New Roman" w:eastAsia="Calibri" w:hAnsi="Times New Roman" w:cs="Times New Roman"/>
            <w:color w:val="0000FF"/>
            <w:sz w:val="24"/>
            <w:szCs w:val="24"/>
            <w:u w:val="single"/>
          </w:rPr>
          <w:t>office@poverenik.rs</w:t>
        </w:r>
      </w:hyperlink>
    </w:p>
    <w:p w14:paraId="529C063A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color w:val="0000FF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color w:val="0000FF"/>
          <w:sz w:val="24"/>
          <w:szCs w:val="24"/>
          <w:lang w:val="sr-Cyrl-RS"/>
        </w:rPr>
        <w:br w:type="page"/>
      </w:r>
    </w:p>
    <w:p w14:paraId="46A7C2F3" w14:textId="77777777" w:rsidR="00B03E47" w:rsidRPr="00B03E47" w:rsidRDefault="00B03E47" w:rsidP="00B03E47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Образац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захтева</w:t>
      </w:r>
      <w:proofErr w:type="spellEnd"/>
    </w:p>
    <w:p w14:paraId="2CEEC2FD" w14:textId="77777777" w:rsidR="00B03E47" w:rsidRPr="00B03E47" w:rsidRDefault="00B03E47" w:rsidP="00B03E47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Министарство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финансија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5EBB2E2A" w14:textId="77777777" w:rsidR="00B03E47" w:rsidRPr="00B03E47" w:rsidRDefault="00B03E47" w:rsidP="00B03E47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Управа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игре на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срећу</w:t>
      </w:r>
      <w:proofErr w:type="spellEnd"/>
    </w:p>
    <w:p w14:paraId="4DE6DB52" w14:textId="77777777" w:rsidR="00B03E47" w:rsidRPr="00B03E47" w:rsidRDefault="00B03E47" w:rsidP="00B03E47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Омладинских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бригада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бр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Pr="00B03E47"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1,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Београд</w:t>
      </w:r>
      <w:proofErr w:type="spellEnd"/>
    </w:p>
    <w:p w14:paraId="2C78BF5E" w14:textId="77777777" w:rsidR="00B03E47" w:rsidRPr="00B03E47" w:rsidRDefault="00B03E47" w:rsidP="00B03E47">
      <w:pPr>
        <w:spacing w:after="0"/>
        <w:ind w:right="150"/>
        <w:jc w:val="center"/>
        <w:rPr>
          <w:rFonts w:ascii="Times New Roman" w:eastAsia="Calibri" w:hAnsi="Times New Roman" w:cs="Times New Roman"/>
          <w:b/>
          <w:lang w:val="sr-Latn-RS"/>
        </w:rPr>
      </w:pPr>
    </w:p>
    <w:p w14:paraId="2F52462D" w14:textId="77777777" w:rsidR="00B03E47" w:rsidRPr="00B03E47" w:rsidRDefault="00B03E47" w:rsidP="00B03E47">
      <w:pPr>
        <w:spacing w:after="0"/>
        <w:ind w:right="150"/>
        <w:jc w:val="center"/>
        <w:rPr>
          <w:rFonts w:ascii="Times New Roman" w:eastAsia="Calibri" w:hAnsi="Times New Roman" w:cs="Times New Roman"/>
          <w:b/>
          <w:lang w:val="sr-Latn-RS"/>
        </w:rPr>
      </w:pPr>
    </w:p>
    <w:p w14:paraId="025AFBB3" w14:textId="77777777" w:rsidR="00B03E47" w:rsidRPr="00B03E47" w:rsidRDefault="00B03E47" w:rsidP="00B03E47">
      <w:pPr>
        <w:spacing w:after="0"/>
        <w:ind w:right="150"/>
        <w:jc w:val="center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З А Х Т Е В</w:t>
      </w:r>
    </w:p>
    <w:p w14:paraId="7776C336" w14:textId="77777777" w:rsidR="00B03E47" w:rsidRPr="00B03E47" w:rsidRDefault="00B03E47" w:rsidP="00B03E47">
      <w:pPr>
        <w:spacing w:after="0"/>
        <w:ind w:right="150"/>
        <w:jc w:val="center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за приступ информацији од јавног значаја</w:t>
      </w:r>
    </w:p>
    <w:p w14:paraId="222BEFDF" w14:textId="77777777" w:rsidR="00B03E47" w:rsidRPr="00B03E47" w:rsidRDefault="00B03E47" w:rsidP="00B03E47">
      <w:pPr>
        <w:spacing w:after="0"/>
        <w:ind w:right="150"/>
        <w:jc w:val="center"/>
        <w:rPr>
          <w:rFonts w:ascii="Times New Roman" w:eastAsia="Calibri" w:hAnsi="Times New Roman" w:cs="Times New Roman"/>
          <w:b/>
          <w:lang w:val="sr-Cyrl-CS"/>
        </w:rPr>
      </w:pPr>
    </w:p>
    <w:p w14:paraId="0A9E1528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На основу члана 15. став 1. Закона о слободном приступу информацијама од јавног значаја („Службени гласник РС“, бр.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120/04, 54/07, 104/09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36/1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), од горе наведеног органа захтевам*:</w:t>
      </w:r>
    </w:p>
    <w:p w14:paraId="6D9E5C85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lang w:val="sr-Cyrl-C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обавештење да ли поседује тражену информацију;</w:t>
      </w:r>
    </w:p>
    <w:p w14:paraId="6F5054F9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lang w:val="sr-Cyrl-C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вид у документ који садржи тражену информацију;</w:t>
      </w:r>
    </w:p>
    <w:p w14:paraId="77D8BBA1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lang w:val="sr-Cyrl-C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копију документа који садржи тражену информацију</w:t>
      </w:r>
      <w:r w:rsidRPr="00B03E47">
        <w:rPr>
          <w:rFonts w:ascii="Times New Roman" w:eastAsia="Calibri" w:hAnsi="Times New Roman" w:cs="Times New Roman"/>
          <w:lang w:val="sr-Cyrl-CS"/>
        </w:rPr>
        <w:t>;</w:t>
      </w:r>
    </w:p>
    <w:p w14:paraId="50A31456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lang w:val="sr-Cyrl-C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остављање копије документа који садржи тражену информацију:**</w:t>
      </w:r>
    </w:p>
    <w:p w14:paraId="1B500308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b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оштом</w:t>
      </w:r>
    </w:p>
    <w:p w14:paraId="679110F0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b/>
          <w:lang w:val="sr-Cyrl-CS"/>
        </w:rPr>
      </w:pPr>
      <w:r w:rsidRPr="00B03E47">
        <w:rPr>
          <w:rFonts w:ascii="Times New Roman" w:eastAsia="Calibri" w:hAnsi="Times New Roman" w:cs="Times New Roman"/>
          <w:b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електронском поштом</w:t>
      </w:r>
    </w:p>
    <w:p w14:paraId="4343A885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b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факсом</w:t>
      </w:r>
    </w:p>
    <w:p w14:paraId="15A4CE49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b/>
          <w:lang w:val="sr-Cyrl-CS"/>
        </w:rPr>
      </w:pPr>
      <w:r w:rsidRPr="00B03E47">
        <w:rPr>
          <w:rFonts w:ascii="Times New Roman" w:eastAsia="Calibri" w:hAnsi="Times New Roman" w:cs="Times New Roman"/>
          <w:b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на други начин:***</w:t>
      </w:r>
      <w:r w:rsidRPr="00B03E47">
        <w:rPr>
          <w:rFonts w:ascii="Times New Roman" w:eastAsia="Calibri" w:hAnsi="Times New Roman" w:cs="Times New Roman"/>
          <w:lang w:val="sr-Cyrl-CS"/>
        </w:rPr>
        <w:t xml:space="preserve"> _________________________________________</w:t>
      </w:r>
    </w:p>
    <w:p w14:paraId="6E8A836F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b/>
          <w:lang w:val="sr-Cyrl-CS"/>
        </w:rPr>
      </w:pPr>
    </w:p>
    <w:p w14:paraId="52E12D03" w14:textId="77777777" w:rsidR="00B03E47" w:rsidRPr="00B03E47" w:rsidRDefault="00B03E47" w:rsidP="00B03E47">
      <w:pPr>
        <w:spacing w:after="0"/>
        <w:ind w:right="15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Овај захтев се односи на следеће информације</w:t>
      </w:r>
      <w:r w:rsidRPr="00B03E47">
        <w:rPr>
          <w:rFonts w:ascii="Times New Roman" w:eastAsia="Calibri" w:hAnsi="Times New Roman" w:cs="Times New Roman"/>
          <w:lang w:val="sr-Cyrl-CS"/>
        </w:rPr>
        <w:t>:</w:t>
      </w:r>
    </w:p>
    <w:p w14:paraId="2388B750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>______________________________________________________________________________________________________________________________________________________________________</w:t>
      </w:r>
    </w:p>
    <w:p w14:paraId="4EED4F21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>___________________________________________________________________________________</w:t>
      </w:r>
    </w:p>
    <w:p w14:paraId="01018161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b/>
          <w:i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i/>
          <w:sz w:val="24"/>
          <w:szCs w:val="24"/>
          <w:lang w:val="sr-Cyrl-CS"/>
        </w:rPr>
        <w:t>(навести што прецизнији опис информације која се тражи као и друге податке који олакшавају проналажење тражене информације)</w:t>
      </w:r>
    </w:p>
    <w:p w14:paraId="31CD184B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</w:p>
    <w:p w14:paraId="2429B59D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      ___</w:t>
      </w:r>
      <w:r w:rsidRPr="00B03E47">
        <w:rPr>
          <w:rFonts w:ascii="Times New Roman" w:eastAsia="Calibri" w:hAnsi="Times New Roman" w:cs="Times New Roman"/>
          <w:lang w:val="sr-Cyrl-CS"/>
        </w:rPr>
        <w:t>__________________________________</w:t>
      </w:r>
    </w:p>
    <w:p w14:paraId="6F290822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sz w:val="24"/>
          <w:szCs w:val="24"/>
          <w:lang w:val="sr-Latn-RS"/>
        </w:rPr>
      </w:pP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     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Тражилац информације / Име и презиме</w:t>
      </w:r>
    </w:p>
    <w:p w14:paraId="1429FC79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Latn-RS"/>
        </w:rPr>
      </w:pPr>
    </w:p>
    <w:p w14:paraId="29C7706C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</w:t>
      </w:r>
      <w:r w:rsidRPr="00B03E47">
        <w:rPr>
          <w:rFonts w:ascii="Times New Roman" w:eastAsia="Calibri" w:hAnsi="Times New Roman" w:cs="Times New Roman"/>
          <w:lang w:val="sr-Cyrl-CS"/>
        </w:rPr>
        <w:t xml:space="preserve"> ________________,                                         </w:t>
      </w:r>
      <w:r w:rsidRPr="00B03E47">
        <w:rPr>
          <w:rFonts w:ascii="Times New Roman" w:eastAsia="Calibri" w:hAnsi="Times New Roman" w:cs="Times New Roman"/>
        </w:rPr>
        <w:t xml:space="preserve">            </w:t>
      </w:r>
      <w:r w:rsidRPr="00B03E47">
        <w:rPr>
          <w:rFonts w:ascii="Times New Roman" w:eastAsia="Calibri" w:hAnsi="Times New Roman" w:cs="Times New Roman"/>
          <w:lang w:val="sr-Cyrl-CS"/>
        </w:rPr>
        <w:t xml:space="preserve"> _____________________________________</w:t>
      </w:r>
    </w:p>
    <w:p w14:paraId="63309721" w14:textId="77777777" w:rsidR="00B03E47" w:rsidRPr="00B03E47" w:rsidRDefault="00B03E47" w:rsidP="00B03E47">
      <w:pPr>
        <w:ind w:right="150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Дана________године</w:t>
      </w:r>
      <w:r w:rsidRPr="00B03E47">
        <w:rPr>
          <w:rFonts w:ascii="Times New Roman" w:eastAsia="Calibri" w:hAnsi="Times New Roman" w:cs="Times New Roman"/>
        </w:rPr>
        <w:t xml:space="preserve">               </w:t>
      </w:r>
      <w:r w:rsidRPr="00B03E47">
        <w:rPr>
          <w:rFonts w:ascii="Times New Roman" w:eastAsia="Calibri" w:hAnsi="Times New Roman" w:cs="Times New Roman"/>
          <w:lang w:val="sr-Cyrl-RS"/>
        </w:rPr>
        <w:t xml:space="preserve">                                                                         </w:t>
      </w:r>
      <w:r w:rsidRPr="00B03E47">
        <w:rPr>
          <w:rFonts w:ascii="Times New Roman" w:eastAsia="Calibri" w:hAnsi="Times New Roman" w:cs="Times New Roman"/>
        </w:rPr>
        <w:t xml:space="preserve"> </w:t>
      </w:r>
      <w:r w:rsidRPr="00B03E47">
        <w:rPr>
          <w:rFonts w:ascii="Times New Roman" w:eastAsia="Calibri" w:hAnsi="Times New Roman" w:cs="Times New Roman"/>
          <w:lang w:val="sr-Cyrl-RS"/>
        </w:rPr>
        <w:t xml:space="preserve">                       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адреса</w:t>
      </w:r>
    </w:p>
    <w:p w14:paraId="5A22BA28" w14:textId="77777777" w:rsidR="00B03E47" w:rsidRPr="00B03E47" w:rsidRDefault="00B03E47" w:rsidP="00B03E47">
      <w:pPr>
        <w:spacing w:after="0"/>
        <w:ind w:right="150" w:hanging="504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 xml:space="preserve">дана ___________20___ године                                      </w:t>
      </w: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      </w:t>
      </w:r>
      <w:r w:rsidRPr="00B03E47">
        <w:rPr>
          <w:rFonts w:ascii="Times New Roman" w:eastAsia="Calibri" w:hAnsi="Times New Roman" w:cs="Times New Roman"/>
          <w:lang w:val="sr-Cyrl-CS"/>
        </w:rPr>
        <w:t xml:space="preserve"> _____________________________________</w:t>
      </w:r>
    </w:p>
    <w:p w14:paraId="014C8353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 xml:space="preserve">                    </w:t>
      </w: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</w:t>
      </w:r>
      <w:r w:rsidRPr="00B03E47">
        <w:rPr>
          <w:rFonts w:ascii="Times New Roman" w:eastAsia="Calibri" w:hAnsi="Times New Roman" w:cs="Times New Roman"/>
          <w:lang w:val="sr-Cyrl-CS"/>
        </w:rPr>
        <w:t xml:space="preserve">              </w:t>
      </w:r>
      <w:r w:rsidRPr="00B03E47">
        <w:rPr>
          <w:rFonts w:ascii="Times New Roman" w:eastAsia="Calibri" w:hAnsi="Times New Roman" w:cs="Times New Roman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lang w:val="sr-Cyrl-C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руги подаци за контакт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</w:r>
    </w:p>
    <w:p w14:paraId="6F56C51E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       _</w:t>
      </w:r>
      <w:r w:rsidRPr="00B03E47">
        <w:rPr>
          <w:rFonts w:ascii="Times New Roman" w:eastAsia="Calibri" w:hAnsi="Times New Roman" w:cs="Times New Roman"/>
          <w:lang w:val="sr-Cyrl-CS"/>
        </w:rPr>
        <w:t>____________________________________</w:t>
      </w:r>
    </w:p>
    <w:p w14:paraId="6ED4F20E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 xml:space="preserve">                            </w:t>
      </w: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         </w:t>
      </w:r>
      <w:r w:rsidRPr="00B03E47">
        <w:rPr>
          <w:rFonts w:ascii="Times New Roman" w:eastAsia="Calibri" w:hAnsi="Times New Roman" w:cs="Times New Roman"/>
          <w:lang w:val="sr-Cyrl-RS"/>
        </w:rPr>
        <w:t xml:space="preserve">                              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отпис</w:t>
      </w:r>
    </w:p>
    <w:p w14:paraId="7A56E683" w14:textId="77777777" w:rsidR="00B03E47" w:rsidRPr="00B03E47" w:rsidRDefault="00B03E47" w:rsidP="00B03E47">
      <w:pPr>
        <w:spacing w:after="0" w:line="240" w:lineRule="auto"/>
        <w:ind w:right="150"/>
        <w:rPr>
          <w:rFonts w:ascii="Times New Roman" w:eastAsia="Times New Roman" w:hAnsi="Times New Roman" w:cs="Times New Roman"/>
          <w:lang w:val="sr-Cyrl-CS"/>
        </w:rPr>
      </w:pPr>
    </w:p>
    <w:p w14:paraId="72D6314A" w14:textId="77777777" w:rsidR="00B03E47" w:rsidRPr="00B03E47" w:rsidRDefault="00B03E47" w:rsidP="00B03E47">
      <w:pPr>
        <w:spacing w:after="0" w:line="240" w:lineRule="auto"/>
        <w:ind w:right="150"/>
        <w:rPr>
          <w:rFonts w:ascii="Times New Roman" w:eastAsia="Times New Roman" w:hAnsi="Times New Roman" w:cs="Times New Roman"/>
          <w:lang w:val="sr-Cyrl-CS"/>
        </w:rPr>
      </w:pPr>
    </w:p>
    <w:p w14:paraId="1E2DCDE9" w14:textId="77777777" w:rsidR="00B03E47" w:rsidRPr="00B03E47" w:rsidRDefault="00B03E47" w:rsidP="00B03E47">
      <w:pPr>
        <w:spacing w:after="0" w:line="240" w:lineRule="auto"/>
        <w:ind w:right="150"/>
        <w:rPr>
          <w:rFonts w:ascii="Times New Roman" w:eastAsia="Times New Roman" w:hAnsi="Times New Roman" w:cs="Times New Roman"/>
          <w:lang w:val="sr-Latn-CS"/>
        </w:rPr>
      </w:pPr>
      <w:r w:rsidRPr="00B03E47">
        <w:rPr>
          <w:rFonts w:ascii="Times New Roman" w:eastAsia="Times New Roman" w:hAnsi="Times New Roman" w:cs="Times New Roman"/>
          <w:lang w:val="sr-Cyrl-CS"/>
        </w:rPr>
        <w:t>*У кућици означити која законска права на приступ информацијама желите да остварите</w:t>
      </w:r>
      <w:r w:rsidRPr="00B03E47">
        <w:rPr>
          <w:rFonts w:ascii="Times New Roman" w:eastAsia="Times New Roman" w:hAnsi="Times New Roman" w:cs="Times New Roman"/>
          <w:lang w:val="sr-Latn-CS"/>
        </w:rPr>
        <w:t>.</w:t>
      </w:r>
    </w:p>
    <w:p w14:paraId="5E411805" w14:textId="77777777" w:rsidR="00B03E47" w:rsidRPr="00B03E47" w:rsidRDefault="00B03E47" w:rsidP="00B03E47">
      <w:pPr>
        <w:spacing w:after="0" w:line="240" w:lineRule="auto"/>
        <w:ind w:right="150" w:hanging="227"/>
        <w:jc w:val="both"/>
        <w:rPr>
          <w:rFonts w:ascii="Times New Roman" w:eastAsia="Times New Roman" w:hAnsi="Times New Roman" w:cs="Times New Roman"/>
          <w:lang w:val="sr-Cyrl-CS"/>
        </w:rPr>
      </w:pPr>
      <w:r w:rsidRPr="00B03E47">
        <w:rPr>
          <w:rFonts w:ascii="Times New Roman" w:eastAsia="Times New Roman" w:hAnsi="Times New Roman" w:cs="Times New Roman"/>
          <w:lang w:val="sr-Cyrl-RS"/>
        </w:rPr>
        <w:t>**</w:t>
      </w:r>
      <w:r w:rsidRPr="00B03E47">
        <w:rPr>
          <w:rFonts w:ascii="Times New Roman" w:eastAsia="Times New Roman" w:hAnsi="Times New Roman" w:cs="Times New Roman"/>
          <w:lang w:val="sr-Cyrl-CS"/>
        </w:rPr>
        <w:t xml:space="preserve">У кућици означити начин достављања копије докумената. </w:t>
      </w:r>
    </w:p>
    <w:p w14:paraId="02435063" w14:textId="77777777" w:rsidR="00B03E47" w:rsidRPr="00B03E47" w:rsidRDefault="00B03E47" w:rsidP="00B03E47">
      <w:pPr>
        <w:spacing w:after="0" w:line="240" w:lineRule="auto"/>
        <w:ind w:right="150" w:hanging="227"/>
        <w:jc w:val="both"/>
        <w:rPr>
          <w:rFonts w:ascii="Times New Roman" w:eastAsia="Times New Roman" w:hAnsi="Times New Roman" w:cs="Times New Roman"/>
          <w:lang w:val="sr-Latn-CS"/>
        </w:rPr>
      </w:pPr>
      <w:r w:rsidRPr="00B03E47">
        <w:rPr>
          <w:rFonts w:ascii="Times New Roman" w:eastAsia="Times New Roman" w:hAnsi="Times New Roman" w:cs="Times New Roman"/>
          <w:lang w:val="sr-Cyrl-RS"/>
        </w:rPr>
        <w:t>*</w:t>
      </w:r>
      <w:r w:rsidRPr="00B03E47">
        <w:rPr>
          <w:rFonts w:ascii="Times New Roman" w:eastAsia="Times New Roman" w:hAnsi="Times New Roman" w:cs="Times New Roman"/>
        </w:rPr>
        <w:sym w:font="Symbol" w:char="F02A"/>
      </w:r>
      <w:r w:rsidRPr="00B03E47">
        <w:rPr>
          <w:rFonts w:ascii="Times New Roman" w:eastAsia="Times New Roman" w:hAnsi="Times New Roman" w:cs="Times New Roman"/>
        </w:rPr>
        <w:sym w:font="Symbol" w:char="F02A"/>
      </w:r>
      <w:r w:rsidRPr="00B03E47">
        <w:rPr>
          <w:rFonts w:ascii="Times New Roman" w:eastAsia="Times New Roman" w:hAnsi="Times New Roman" w:cs="Times New Roman"/>
          <w:lang w:val="sr-Cyrl-CS"/>
        </w:rPr>
        <w:t>Када захтевате други начин достављања обавезно уписати који начин достављања захтевате</w:t>
      </w:r>
      <w:r w:rsidRPr="00B03E47">
        <w:rPr>
          <w:rFonts w:ascii="Times New Roman" w:eastAsia="Times New Roman" w:hAnsi="Times New Roman" w:cs="Times New Roman"/>
          <w:lang w:val="sr-Latn-CS"/>
        </w:rPr>
        <w:t>.</w:t>
      </w:r>
      <w:r w:rsidRPr="00B03E47">
        <w:rPr>
          <w:rFonts w:ascii="Times New Roman" w:eastAsia="Times New Roman" w:hAnsi="Times New Roman" w:cs="Times New Roman"/>
          <w:lang w:val="sr-Latn-CS"/>
        </w:rPr>
        <w:br w:type="page"/>
      </w:r>
    </w:p>
    <w:p w14:paraId="6B6F8DE6" w14:textId="02355631" w:rsidR="00B03E47" w:rsidRPr="00E81605" w:rsidRDefault="00B03E47" w:rsidP="00E81605">
      <w:pPr>
        <w:spacing w:after="0" w:line="240" w:lineRule="auto"/>
        <w:jc w:val="center"/>
        <w:rPr>
          <w:rFonts w:ascii="Times New Roman" w:hAnsi="Times New Roman" w:cs="Times New Roman"/>
          <w:b/>
          <w:bCs/>
          <w:lang w:val="sr-Cyrl-CS"/>
        </w:rPr>
      </w:pPr>
      <w:r w:rsidRPr="00E81605">
        <w:rPr>
          <w:rFonts w:ascii="Times New Roman" w:hAnsi="Times New Roman" w:cs="Times New Roman"/>
          <w:b/>
          <w:bCs/>
          <w:lang w:val="sr-Cyrl-CS"/>
        </w:rPr>
        <w:lastRenderedPageBreak/>
        <w:t>ЖАЛБА  ПРОТИВ  ОДЛУКЕ ОРГАНА  ВЛАСТИ КОЈОМ ЈЕ</w:t>
      </w:r>
    </w:p>
    <w:p w14:paraId="31A3A9A4" w14:textId="77777777" w:rsidR="00B03E47" w:rsidRPr="00E81605" w:rsidRDefault="00B03E47" w:rsidP="00E81605">
      <w:pPr>
        <w:spacing w:after="0" w:line="240" w:lineRule="auto"/>
        <w:jc w:val="center"/>
        <w:rPr>
          <w:rFonts w:ascii="Times New Roman" w:hAnsi="Times New Roman" w:cs="Times New Roman"/>
          <w:b/>
          <w:bCs/>
          <w:lang w:val="sr-Cyrl-CS"/>
        </w:rPr>
      </w:pPr>
      <w:r w:rsidRPr="00E81605">
        <w:rPr>
          <w:rFonts w:ascii="Times New Roman" w:hAnsi="Times New Roman" w:cs="Times New Roman"/>
          <w:b/>
          <w:bCs/>
          <w:u w:val="single"/>
          <w:lang w:val="sr-Cyrl-CS"/>
        </w:rPr>
        <w:t>ОДБИЈЕН ИЛИ ОДБАЧЕН ЗАХТЕВ</w:t>
      </w:r>
      <w:r w:rsidRPr="00E81605">
        <w:rPr>
          <w:rFonts w:ascii="Times New Roman" w:hAnsi="Times New Roman" w:cs="Times New Roman"/>
          <w:b/>
          <w:bCs/>
          <w:lang w:val="sr-Cyrl-CS"/>
        </w:rPr>
        <w:t xml:space="preserve"> ЗА ПРИСТУП ИНФОРМАЦИЈИ</w:t>
      </w:r>
    </w:p>
    <w:p w14:paraId="6EAFD782" w14:textId="77777777" w:rsidR="00B03E47" w:rsidRPr="000321E9" w:rsidRDefault="00B03E47" w:rsidP="00E81605">
      <w:pPr>
        <w:rPr>
          <w:b/>
          <w:lang w:val="sr-Cyrl-CS"/>
        </w:rPr>
      </w:pPr>
    </w:p>
    <w:p w14:paraId="6AEB9BBF" w14:textId="77777777" w:rsidR="00B03E47" w:rsidRPr="000321E9" w:rsidRDefault="00B03E47" w:rsidP="00E81605">
      <w:pPr>
        <w:rPr>
          <w:b/>
        </w:rPr>
      </w:pPr>
    </w:p>
    <w:p w14:paraId="6BC2E299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</w:rPr>
      </w:pPr>
      <w:proofErr w:type="spellStart"/>
      <w:r w:rsidRPr="000321E9">
        <w:rPr>
          <w:rFonts w:ascii="Times New Roman" w:eastAsia="Times New Roman" w:hAnsi="Times New Roman" w:cs="Times New Roman"/>
          <w:b/>
        </w:rPr>
        <w:t>Повереник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информације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од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јавног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начај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и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аштиту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податак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о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личности</w:t>
      </w:r>
      <w:proofErr w:type="spellEnd"/>
    </w:p>
    <w:p w14:paraId="2E7BFD4C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lang w:val="sr-Cyrl-R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Адреса за пошту: Београд, </w:t>
      </w:r>
      <w:r w:rsidRPr="000321E9">
        <w:rPr>
          <w:rFonts w:ascii="Times New Roman" w:eastAsia="Times New Roman" w:hAnsi="Times New Roman" w:cs="Times New Roman"/>
          <w:lang w:val="sr-Cyrl-RS"/>
        </w:rPr>
        <w:t>Булевар краља Александра бр. 15</w:t>
      </w:r>
    </w:p>
    <w:p w14:paraId="65B10DDF" w14:textId="77777777" w:rsidR="00B03E47" w:rsidRPr="000321E9" w:rsidRDefault="00B03E47" w:rsidP="00B03E47">
      <w:pPr>
        <w:tabs>
          <w:tab w:val="left" w:pos="7455"/>
        </w:tabs>
        <w:spacing w:after="0" w:line="240" w:lineRule="auto"/>
        <w:rPr>
          <w:rFonts w:ascii="Times New Roman" w:eastAsia="Times New Roman" w:hAnsi="Times New Roman" w:cs="Times New Roman"/>
        </w:rPr>
      </w:pPr>
    </w:p>
    <w:p w14:paraId="546E05DE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sr-Cyrl-CS"/>
        </w:rPr>
      </w:pPr>
      <w:r w:rsidRPr="000321E9">
        <w:rPr>
          <w:rFonts w:ascii="Times New Roman" w:eastAsia="Times New Roman" w:hAnsi="Times New Roman" w:cs="Times New Roman"/>
          <w:b/>
          <w:lang w:val="sr-Cyrl-CS"/>
        </w:rPr>
        <w:t xml:space="preserve">Ж А Л Б А </w:t>
      </w:r>
    </w:p>
    <w:p w14:paraId="1BE3F808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sr-Cyrl-CS"/>
        </w:rPr>
      </w:pPr>
    </w:p>
    <w:p w14:paraId="13AF1158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(............................................................................................................................</w:t>
      </w:r>
    </w:p>
    <w:p w14:paraId="3E39068E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....................................................................................................................)</w:t>
      </w:r>
    </w:p>
    <w:p w14:paraId="2CBD4829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lang w:val="sr-Cyrl-CS"/>
        </w:rPr>
      </w:pPr>
      <w:r w:rsidRPr="000321E9">
        <w:rPr>
          <w:rFonts w:ascii="Times New Roman" w:eastAsia="Times New Roman" w:hAnsi="Times New Roman" w:cs="Times New Roman"/>
          <w:i/>
          <w:lang w:val="sr-Latn-RS"/>
        </w:rPr>
        <w:t>(</w:t>
      </w:r>
      <w:r w:rsidRPr="000321E9">
        <w:rPr>
          <w:rFonts w:ascii="Times New Roman" w:eastAsia="Times New Roman" w:hAnsi="Times New Roman" w:cs="Times New Roman"/>
          <w:i/>
          <w:lang w:val="sr-Cyrl-CS"/>
        </w:rPr>
        <w:t>Име, презиме, односно назив, адреса и седиште жалиоца)</w:t>
      </w:r>
    </w:p>
    <w:p w14:paraId="748606D0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CS"/>
        </w:rPr>
      </w:pPr>
    </w:p>
    <w:p w14:paraId="54C04310" w14:textId="77777777" w:rsidR="00B03E47" w:rsidRPr="000321E9" w:rsidRDefault="00B03E47" w:rsidP="00B03E4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против решења-закључка (..............................................................................................................................................)</w:t>
      </w:r>
    </w:p>
    <w:p w14:paraId="6ED98D0F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i/>
          <w:lang w:val="sr-Cyrl-CS"/>
        </w:rPr>
        <w:t xml:space="preserve">                      (назив органа који је донео одлуку)</w:t>
      </w:r>
    </w:p>
    <w:p w14:paraId="2B0566E5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Број.................................... од ............................... године. </w:t>
      </w:r>
    </w:p>
    <w:p w14:paraId="09492F25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CS"/>
        </w:rPr>
      </w:pPr>
    </w:p>
    <w:p w14:paraId="57A24AA6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Наведеном одлуком органа власти (решењем, закључком, обавештењем у писаној форми са елементима одлуке), супротно закону, одбијен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>-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>одбачен је мој захтев који сам поднео/ла-упутио/ла дана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>.............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>године и тако ми ускраћено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>-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 xml:space="preserve">онемогућено остваривање  законског права на слободан приступ информацијама од јавног значаја. Одлуку побијам у целости, </w:t>
      </w:r>
      <w:r w:rsidRPr="000321E9">
        <w:rPr>
          <w:rFonts w:ascii="Times New Roman" w:eastAsia="Times New Roman" w:hAnsi="Times New Roman" w:cs="Times New Roman"/>
          <w:lang w:val="ru-RU"/>
        </w:rPr>
        <w:t>односно у</w:t>
      </w:r>
      <w:r w:rsidRPr="000321E9">
        <w:rPr>
          <w:rFonts w:ascii="Times New Roman" w:eastAsia="Times New Roman" w:hAnsi="Times New Roman" w:cs="Times New Roman"/>
          <w:lang w:val="sr-Cyrl-CS"/>
        </w:rPr>
        <w:t xml:space="preserve"> </w:t>
      </w:r>
      <w:r w:rsidRPr="000321E9">
        <w:rPr>
          <w:rFonts w:ascii="Times New Roman" w:eastAsia="Times New Roman" w:hAnsi="Times New Roman" w:cs="Times New Roman"/>
          <w:lang w:val="ru-RU"/>
        </w:rPr>
        <w:t>делу</w:t>
      </w:r>
      <w:r w:rsidRPr="000321E9">
        <w:rPr>
          <w:rFonts w:ascii="Times New Roman" w:eastAsia="Times New Roman" w:hAnsi="Times New Roman" w:cs="Times New Roman"/>
          <w:lang w:val="sr-Cyrl-CS"/>
        </w:rPr>
        <w:t xml:space="preserve"> </w:t>
      </w:r>
      <w:r w:rsidRPr="000321E9">
        <w:rPr>
          <w:rFonts w:ascii="Times New Roman" w:eastAsia="Times New Roman" w:hAnsi="Times New Roman" w:cs="Times New Roman"/>
          <w:lang w:val="ru-RU"/>
        </w:rPr>
        <w:t xml:space="preserve">којим </w:t>
      </w:r>
      <w:r w:rsidRPr="000321E9">
        <w:rPr>
          <w:rFonts w:ascii="Times New Roman" w:eastAsia="Times New Roman" w:hAnsi="Times New Roman" w:cs="Times New Roman"/>
          <w:lang w:val="sr-Cyrl-CS"/>
        </w:rPr>
        <w:t>.......................................................................................</w:t>
      </w:r>
      <w:r w:rsidRPr="000321E9">
        <w:rPr>
          <w:rFonts w:ascii="Times New Roman" w:eastAsia="Times New Roman" w:hAnsi="Times New Roman" w:cs="Times New Roman"/>
          <w:lang w:val="sr-Latn-RS"/>
        </w:rPr>
        <w:t>.............</w:t>
      </w:r>
      <w:r w:rsidRPr="000321E9">
        <w:rPr>
          <w:rFonts w:ascii="Times New Roman" w:eastAsia="Times New Roman" w:hAnsi="Times New Roman" w:cs="Times New Roman"/>
          <w:lang w:val="sr-Cyrl-CS"/>
        </w:rPr>
        <w:t xml:space="preserve"> </w:t>
      </w:r>
    </w:p>
    <w:p w14:paraId="0816A297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 јер није заснована на Закону о слободном приступу информацијама од јавног значаја.</w:t>
      </w:r>
    </w:p>
    <w:p w14:paraId="67683DFD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На основу изнетих разлога, предлажем да Повереник уважи моју жалбу,  поништи одлуку првостепеног органа и омогући ми приступ траженој/им  информацији/ма.</w:t>
      </w:r>
    </w:p>
    <w:p w14:paraId="251F0986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Жалбу подносим благовремено, у законском року утврђеном у члану 22. став 1. Закона о слободном приступу информацијама од јавног значаја.</w:t>
      </w:r>
    </w:p>
    <w:p w14:paraId="32BD21C3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 </w:t>
      </w:r>
    </w:p>
    <w:p w14:paraId="1CC505A4" w14:textId="77777777" w:rsidR="00B03E47" w:rsidRPr="000321E9" w:rsidRDefault="00B03E47" w:rsidP="00B03E47">
      <w:pPr>
        <w:spacing w:after="0" w:line="240" w:lineRule="auto"/>
        <w:ind w:left="4320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               ...................................................................</w:t>
      </w:r>
    </w:p>
    <w:p w14:paraId="4D762936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   Подносилац жалбе / Име и презиме</w:t>
      </w:r>
    </w:p>
    <w:p w14:paraId="4917E524" w14:textId="77777777" w:rsidR="00B03E47" w:rsidRPr="000321E9" w:rsidRDefault="00B03E47" w:rsidP="00B03E47">
      <w:pPr>
        <w:spacing w:after="0" w:line="240" w:lineRule="auto"/>
        <w:jc w:val="right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  <w:t xml:space="preserve">               </w:t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  <w:t xml:space="preserve">                                                            ....................................................................</w:t>
      </w:r>
    </w:p>
    <w:p w14:paraId="34BE7ED4" w14:textId="77777777" w:rsidR="00B03E47" w:rsidRPr="000321E9" w:rsidRDefault="00B03E47" w:rsidP="00B03E47">
      <w:pPr>
        <w:spacing w:after="0" w:line="240" w:lineRule="auto"/>
        <w:jc w:val="right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адреса</w:t>
      </w:r>
    </w:p>
    <w:p w14:paraId="0B146250" w14:textId="77777777" w:rsidR="00B03E47" w:rsidRPr="000321E9" w:rsidRDefault="00B03E47" w:rsidP="00B03E47">
      <w:pPr>
        <w:spacing w:after="0" w:line="240" w:lineRule="auto"/>
        <w:ind w:left="1200" w:hanging="774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У...............</w:t>
      </w:r>
      <w:r w:rsidRPr="000321E9">
        <w:rPr>
          <w:rFonts w:ascii="Times New Roman" w:eastAsia="Times New Roman" w:hAnsi="Times New Roman" w:cs="Times New Roman"/>
          <w:lang w:val="sr-Latn-RS"/>
        </w:rPr>
        <w:t>..</w:t>
      </w:r>
      <w:r w:rsidRPr="000321E9">
        <w:rPr>
          <w:rFonts w:ascii="Times New Roman" w:eastAsia="Times New Roman" w:hAnsi="Times New Roman" w:cs="Times New Roman"/>
          <w:lang w:val="sr-Cyrl-CS"/>
        </w:rPr>
        <w:t>.........,</w:t>
      </w:r>
    </w:p>
    <w:p w14:paraId="280C3BA1" w14:textId="77777777" w:rsidR="00B03E47" w:rsidRPr="000321E9" w:rsidRDefault="00B03E47" w:rsidP="00B03E47">
      <w:pPr>
        <w:spacing w:after="0" w:line="240" w:lineRule="auto"/>
        <w:ind w:left="5040" w:hanging="5040"/>
        <w:jc w:val="right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дана ............20</w:t>
      </w:r>
      <w:r w:rsidRPr="000321E9">
        <w:rPr>
          <w:rFonts w:ascii="Times New Roman" w:eastAsia="Times New Roman" w:hAnsi="Times New Roman" w:cs="Times New Roman"/>
          <w:lang w:val="sr-Latn-RS"/>
        </w:rPr>
        <w:t>...</w:t>
      </w:r>
      <w:r w:rsidRPr="000321E9">
        <w:rPr>
          <w:rFonts w:ascii="Times New Roman" w:eastAsia="Times New Roman" w:hAnsi="Times New Roman" w:cs="Times New Roman"/>
          <w:lang w:val="sr-Cyrl-CS"/>
        </w:rPr>
        <w:t>.. године                                     ....................................................................</w:t>
      </w:r>
    </w:p>
    <w:p w14:paraId="78585B8A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           други подаци за контакт</w:t>
      </w:r>
    </w:p>
    <w:p w14:paraId="70BCA4FB" w14:textId="77777777" w:rsidR="00B03E47" w:rsidRPr="000321E9" w:rsidRDefault="00B03E47" w:rsidP="00B03E47">
      <w:pPr>
        <w:spacing w:after="0" w:line="240" w:lineRule="auto"/>
        <w:ind w:left="5040" w:hanging="5160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</w:p>
    <w:p w14:paraId="10122819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 xml:space="preserve">….................................................................                                                           </w:t>
      </w:r>
      <w:proofErr w:type="spellStart"/>
      <w:r w:rsidRPr="000321E9">
        <w:rPr>
          <w:rFonts w:ascii="Times New Roman" w:eastAsia="Times New Roman" w:hAnsi="Times New Roman" w:cs="Times New Roman"/>
        </w:rPr>
        <w:t>потпис</w:t>
      </w:r>
      <w:proofErr w:type="spellEnd"/>
    </w:p>
    <w:p w14:paraId="239904C0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b/>
        </w:rPr>
        <w:t xml:space="preserve"> 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Напомен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: </w:t>
      </w:r>
    </w:p>
    <w:p w14:paraId="40580008" w14:textId="77777777" w:rsidR="00B03E47" w:rsidRPr="000321E9" w:rsidRDefault="00B03E47" w:rsidP="00B03E47">
      <w:pPr>
        <w:numPr>
          <w:ilvl w:val="0"/>
          <w:numId w:val="22"/>
        </w:numPr>
        <w:spacing w:after="0" w:line="240" w:lineRule="auto"/>
        <w:ind w:right="150"/>
        <w:contextualSpacing/>
        <w:jc w:val="both"/>
        <w:rPr>
          <w:rFonts w:ascii="Times New Roman" w:eastAsia="Calibri" w:hAnsi="Times New Roman" w:cs="Times New Roman"/>
          <w:lang w:val="sr-Latn-RS"/>
        </w:rPr>
      </w:pPr>
      <w:r w:rsidRPr="000321E9">
        <w:rPr>
          <w:rFonts w:ascii="Times New Roman" w:eastAsia="Times New Roman" w:hAnsi="Times New Roman" w:cs="Times New Roman"/>
        </w:rPr>
        <w:t xml:space="preserve">У </w:t>
      </w:r>
      <w:proofErr w:type="spellStart"/>
      <w:r w:rsidRPr="000321E9">
        <w:rPr>
          <w:rFonts w:ascii="Times New Roman" w:eastAsia="Times New Roman" w:hAnsi="Times New Roman" w:cs="Times New Roman"/>
        </w:rPr>
        <w:t>жалб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се </w:t>
      </w:r>
      <w:proofErr w:type="spellStart"/>
      <w:r w:rsidRPr="000321E9">
        <w:rPr>
          <w:rFonts w:ascii="Times New Roman" w:eastAsia="Times New Roman" w:hAnsi="Times New Roman" w:cs="Times New Roman"/>
        </w:rPr>
        <w:t>мор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навест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длук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кој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се </w:t>
      </w:r>
      <w:proofErr w:type="spellStart"/>
      <w:r w:rsidRPr="000321E9">
        <w:rPr>
          <w:rFonts w:ascii="Times New Roman" w:eastAsia="Times New Roman" w:hAnsi="Times New Roman" w:cs="Times New Roman"/>
        </w:rPr>
        <w:t>побиј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(</w:t>
      </w:r>
      <w:proofErr w:type="spellStart"/>
      <w:r w:rsidRPr="000321E9">
        <w:rPr>
          <w:rFonts w:ascii="Times New Roman" w:eastAsia="Times New Roman" w:hAnsi="Times New Roman" w:cs="Times New Roman"/>
        </w:rPr>
        <w:t>решењ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</w:t>
      </w:r>
      <w:proofErr w:type="spellStart"/>
      <w:r w:rsidRPr="000321E9">
        <w:rPr>
          <w:rFonts w:ascii="Times New Roman" w:eastAsia="Times New Roman" w:hAnsi="Times New Roman" w:cs="Times New Roman"/>
        </w:rPr>
        <w:t>закључак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</w:t>
      </w:r>
      <w:proofErr w:type="spellStart"/>
      <w:r w:rsidRPr="000321E9">
        <w:rPr>
          <w:rFonts w:ascii="Times New Roman" w:eastAsia="Times New Roman" w:hAnsi="Times New Roman" w:cs="Times New Roman"/>
        </w:rPr>
        <w:t>обавештењ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), </w:t>
      </w:r>
      <w:proofErr w:type="spellStart"/>
      <w:r w:rsidRPr="000321E9">
        <w:rPr>
          <w:rFonts w:ascii="Times New Roman" w:eastAsia="Times New Roman" w:hAnsi="Times New Roman" w:cs="Times New Roman"/>
        </w:rPr>
        <w:t>назив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рган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кој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ј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длук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доне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</w:t>
      </w:r>
      <w:proofErr w:type="spellStart"/>
      <w:r w:rsidRPr="000321E9">
        <w:rPr>
          <w:rFonts w:ascii="Times New Roman" w:eastAsia="Times New Roman" w:hAnsi="Times New Roman" w:cs="Times New Roman"/>
        </w:rPr>
        <w:t>ка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и </w:t>
      </w:r>
      <w:proofErr w:type="spellStart"/>
      <w:r w:rsidRPr="000321E9">
        <w:rPr>
          <w:rFonts w:ascii="Times New Roman" w:eastAsia="Times New Roman" w:hAnsi="Times New Roman" w:cs="Times New Roman"/>
        </w:rPr>
        <w:t>број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и </w:t>
      </w:r>
      <w:proofErr w:type="spellStart"/>
      <w:r w:rsidRPr="000321E9">
        <w:rPr>
          <w:rFonts w:ascii="Times New Roman" w:eastAsia="Times New Roman" w:hAnsi="Times New Roman" w:cs="Times New Roman"/>
        </w:rPr>
        <w:t>дату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длук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. </w:t>
      </w:r>
      <w:proofErr w:type="spellStart"/>
      <w:r w:rsidRPr="000321E9">
        <w:rPr>
          <w:rFonts w:ascii="Times New Roman" w:eastAsia="Times New Roman" w:hAnsi="Times New Roman" w:cs="Times New Roman"/>
        </w:rPr>
        <w:t>Довољн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ј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д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жалилац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навед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у </w:t>
      </w:r>
      <w:proofErr w:type="spellStart"/>
      <w:r w:rsidRPr="000321E9">
        <w:rPr>
          <w:rFonts w:ascii="Times New Roman" w:eastAsia="Times New Roman" w:hAnsi="Times New Roman" w:cs="Times New Roman"/>
        </w:rPr>
        <w:t>жалб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у </w:t>
      </w:r>
      <w:proofErr w:type="spellStart"/>
      <w:r w:rsidRPr="000321E9">
        <w:rPr>
          <w:rFonts w:ascii="Times New Roman" w:eastAsia="Times New Roman" w:hAnsi="Times New Roman" w:cs="Times New Roman"/>
        </w:rPr>
        <w:t>ко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оглед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ј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незадовољан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длуко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с </w:t>
      </w:r>
      <w:proofErr w:type="spellStart"/>
      <w:r w:rsidRPr="000321E9">
        <w:rPr>
          <w:rFonts w:ascii="Times New Roman" w:eastAsia="Times New Roman" w:hAnsi="Times New Roman" w:cs="Times New Roman"/>
        </w:rPr>
        <w:t>ти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д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жалб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н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мор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осебн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бразложит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. </w:t>
      </w:r>
      <w:proofErr w:type="spellStart"/>
      <w:r w:rsidRPr="000321E9">
        <w:rPr>
          <w:rFonts w:ascii="Times New Roman" w:eastAsia="Times New Roman" w:hAnsi="Times New Roman" w:cs="Times New Roman"/>
        </w:rPr>
        <w:t>Ак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жалб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изјављуј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на </w:t>
      </w:r>
      <w:proofErr w:type="spellStart"/>
      <w:r w:rsidRPr="000321E9">
        <w:rPr>
          <w:rFonts w:ascii="Times New Roman" w:eastAsia="Times New Roman" w:hAnsi="Times New Roman" w:cs="Times New Roman"/>
        </w:rPr>
        <w:t>ово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брасц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</w:t>
      </w:r>
      <w:proofErr w:type="spellStart"/>
      <w:r w:rsidRPr="000321E9">
        <w:rPr>
          <w:rFonts w:ascii="Times New Roman" w:eastAsia="Times New Roman" w:hAnsi="Times New Roman" w:cs="Times New Roman"/>
        </w:rPr>
        <w:t>додатн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бразложењ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proofErr w:type="gramStart"/>
      <w:r w:rsidRPr="000321E9">
        <w:rPr>
          <w:rFonts w:ascii="Times New Roman" w:eastAsia="Times New Roman" w:hAnsi="Times New Roman" w:cs="Times New Roman"/>
        </w:rPr>
        <w:t>мож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 </w:t>
      </w:r>
      <w:proofErr w:type="spellStart"/>
      <w:r w:rsidRPr="000321E9">
        <w:rPr>
          <w:rFonts w:ascii="Times New Roman" w:eastAsia="Times New Roman" w:hAnsi="Times New Roman" w:cs="Times New Roman"/>
        </w:rPr>
        <w:t>посебно</w:t>
      </w:r>
      <w:proofErr w:type="spellEnd"/>
      <w:proofErr w:type="gram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риложит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. </w:t>
      </w:r>
    </w:p>
    <w:p w14:paraId="0B061B49" w14:textId="77777777" w:rsidR="00B03E47" w:rsidRPr="00B03E47" w:rsidRDefault="00B03E47" w:rsidP="00B03E47">
      <w:pPr>
        <w:numPr>
          <w:ilvl w:val="0"/>
          <w:numId w:val="22"/>
        </w:numPr>
        <w:spacing w:after="0" w:line="240" w:lineRule="auto"/>
        <w:ind w:right="150"/>
        <w:contextualSpacing/>
        <w:jc w:val="both"/>
        <w:rPr>
          <w:rFonts w:ascii="Times New Roman" w:eastAsia="Times New Roman" w:hAnsi="Times New Roman" w:cs="Times New Roman"/>
          <w:lang w:val="sr-Cyrl-RS"/>
        </w:rPr>
      </w:pPr>
      <w:r w:rsidRPr="000321E9">
        <w:rPr>
          <w:rFonts w:ascii="Times New Roman" w:eastAsia="Times New Roman" w:hAnsi="Times New Roman" w:cs="Times New Roman"/>
          <w:lang w:val="sr-Cyrl-RS"/>
        </w:rPr>
        <w:t>Уз жалбу обавезно приложити копију поднетог захтева и доказ о његовој предаји-упућивању органу, као и копију одлуке органа која се оспорава жалбом.</w:t>
      </w:r>
      <w:r w:rsidRPr="00B03E47">
        <w:rPr>
          <w:rFonts w:ascii="Times New Roman" w:eastAsia="Times New Roman" w:hAnsi="Times New Roman" w:cs="Times New Roman"/>
          <w:lang w:val="sr-Cyrl-RS"/>
        </w:rPr>
        <w:br w:type="page"/>
      </w:r>
    </w:p>
    <w:p w14:paraId="045173F9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sz w:val="18"/>
          <w:szCs w:val="18"/>
          <w:lang w:val="sr-Latn-RS"/>
        </w:rPr>
      </w:pPr>
    </w:p>
    <w:p w14:paraId="43DAD0A1" w14:textId="5A2BFE83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</w:rPr>
      </w:pPr>
      <w:r w:rsidRPr="000321E9">
        <w:rPr>
          <w:rFonts w:ascii="Times New Roman" w:eastAsia="Times New Roman" w:hAnsi="Times New Roman" w:cs="Times New Roman"/>
          <w:b/>
        </w:rPr>
        <w:t xml:space="preserve">ЖАЛБА КАДА ОРГАН ВЛАСТИ </w:t>
      </w:r>
      <w:r w:rsidRPr="000321E9">
        <w:rPr>
          <w:rFonts w:ascii="Times New Roman" w:eastAsia="Times New Roman" w:hAnsi="Times New Roman" w:cs="Times New Roman"/>
          <w:b/>
          <w:u w:val="single"/>
        </w:rPr>
        <w:t xml:space="preserve">НИЈЕ ПОСТУПИО/ </w:t>
      </w:r>
      <w:proofErr w:type="spellStart"/>
      <w:r w:rsidRPr="000321E9">
        <w:rPr>
          <w:rFonts w:ascii="Times New Roman" w:eastAsia="Times New Roman" w:hAnsi="Times New Roman" w:cs="Times New Roman"/>
          <w:b/>
          <w:u w:val="single"/>
        </w:rPr>
        <w:t>није</w:t>
      </w:r>
      <w:proofErr w:type="spellEnd"/>
      <w:r w:rsidRPr="000321E9">
        <w:rPr>
          <w:rFonts w:ascii="Times New Roman" w:eastAsia="Times New Roman" w:hAnsi="Times New Roman" w:cs="Times New Roman"/>
          <w:b/>
          <w:u w:val="single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  <w:u w:val="single"/>
        </w:rPr>
        <w:t>поступио</w:t>
      </w:r>
      <w:proofErr w:type="spellEnd"/>
      <w:r w:rsidRPr="000321E9">
        <w:rPr>
          <w:rFonts w:ascii="Times New Roman" w:eastAsia="Times New Roman" w:hAnsi="Times New Roman" w:cs="Times New Roman"/>
          <w:b/>
          <w:u w:val="single"/>
        </w:rPr>
        <w:t xml:space="preserve"> у </w:t>
      </w:r>
      <w:proofErr w:type="spellStart"/>
      <w:r w:rsidRPr="000321E9">
        <w:rPr>
          <w:rFonts w:ascii="Times New Roman" w:eastAsia="Times New Roman" w:hAnsi="Times New Roman" w:cs="Times New Roman"/>
          <w:b/>
          <w:u w:val="single"/>
        </w:rPr>
        <w:t>целости</w:t>
      </w:r>
      <w:proofErr w:type="spellEnd"/>
      <w:r w:rsidRPr="000321E9">
        <w:rPr>
          <w:rFonts w:ascii="Times New Roman" w:eastAsia="Times New Roman" w:hAnsi="Times New Roman" w:cs="Times New Roman"/>
          <w:b/>
          <w:u w:val="single"/>
        </w:rPr>
        <w:t>/ ПО ЗАХТЕВУ</w:t>
      </w:r>
      <w:r w:rsidRPr="000321E9">
        <w:rPr>
          <w:rFonts w:ascii="Times New Roman" w:eastAsia="Times New Roman" w:hAnsi="Times New Roman" w:cs="Times New Roman"/>
          <w:b/>
        </w:rPr>
        <w:t xml:space="preserve"> ТРАЖИОЦА У </w:t>
      </w:r>
      <w:proofErr w:type="gramStart"/>
      <w:r w:rsidRPr="000321E9">
        <w:rPr>
          <w:rFonts w:ascii="Times New Roman" w:eastAsia="Times New Roman" w:hAnsi="Times New Roman" w:cs="Times New Roman"/>
          <w:b/>
        </w:rPr>
        <w:t>ЗАКОНСКОМ  РОКУ</w:t>
      </w:r>
      <w:proofErr w:type="gramEnd"/>
      <w:r w:rsidRPr="000321E9">
        <w:rPr>
          <w:rFonts w:ascii="Times New Roman" w:eastAsia="Times New Roman" w:hAnsi="Times New Roman" w:cs="Times New Roman"/>
          <w:b/>
        </w:rPr>
        <w:t xml:space="preserve"> (ЋУТАЊЕ УПРАВЕ)</w:t>
      </w:r>
    </w:p>
    <w:p w14:paraId="3C827AAB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 xml:space="preserve">                 </w:t>
      </w:r>
    </w:p>
    <w:p w14:paraId="74A8C537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</w:rPr>
      </w:pPr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Повереник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информације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од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јавног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начај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и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аштиту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податак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о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личности</w:t>
      </w:r>
      <w:proofErr w:type="spellEnd"/>
    </w:p>
    <w:p w14:paraId="09A2B9AF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lang w:val="sr-Cyrl-RS"/>
        </w:rPr>
      </w:pPr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Адрес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з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ошт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:  </w:t>
      </w:r>
      <w:proofErr w:type="spellStart"/>
      <w:r w:rsidRPr="000321E9">
        <w:rPr>
          <w:rFonts w:ascii="Times New Roman" w:eastAsia="Times New Roman" w:hAnsi="Times New Roman" w:cs="Times New Roman"/>
        </w:rPr>
        <w:t>Београд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</w:t>
      </w:r>
      <w:r w:rsidRPr="000321E9">
        <w:rPr>
          <w:rFonts w:ascii="Times New Roman" w:eastAsia="Times New Roman" w:hAnsi="Times New Roman" w:cs="Times New Roman"/>
          <w:lang w:val="sr-Cyrl-RS"/>
        </w:rPr>
        <w:t>Булевар краља Александра бр. 15</w:t>
      </w:r>
    </w:p>
    <w:p w14:paraId="42BA14DD" w14:textId="77777777" w:rsidR="00B03E47" w:rsidRPr="000321E9" w:rsidRDefault="00B03E47" w:rsidP="00B03E47">
      <w:pPr>
        <w:spacing w:before="240" w:after="60" w:line="240" w:lineRule="auto"/>
        <w:outlineLvl w:val="4"/>
        <w:rPr>
          <w:rFonts w:ascii="Times New Roman" w:eastAsia="Times New Roman" w:hAnsi="Times New Roman" w:cs="Times New Roman"/>
          <w:b/>
          <w:bCs/>
          <w:iCs/>
        </w:rPr>
      </w:pPr>
    </w:p>
    <w:p w14:paraId="77BF3527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RS"/>
        </w:rPr>
      </w:pPr>
      <w:r w:rsidRPr="000321E9">
        <w:rPr>
          <w:rFonts w:ascii="Times New Roman" w:eastAsia="Times New Roman" w:hAnsi="Times New Roman" w:cs="Times New Roman"/>
        </w:rPr>
        <w:t xml:space="preserve">У </w:t>
      </w:r>
      <w:proofErr w:type="spellStart"/>
      <w:r w:rsidRPr="000321E9">
        <w:rPr>
          <w:rFonts w:ascii="Times New Roman" w:eastAsia="Times New Roman" w:hAnsi="Times New Roman" w:cs="Times New Roman"/>
        </w:rPr>
        <w:t>склад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с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члано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22. </w:t>
      </w:r>
      <w:proofErr w:type="spellStart"/>
      <w:r w:rsidRPr="000321E9">
        <w:rPr>
          <w:rFonts w:ascii="Times New Roman" w:eastAsia="Times New Roman" w:hAnsi="Times New Roman" w:cs="Times New Roman"/>
        </w:rPr>
        <w:t>Закон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о </w:t>
      </w:r>
      <w:proofErr w:type="spellStart"/>
      <w:r w:rsidRPr="000321E9">
        <w:rPr>
          <w:rFonts w:ascii="Times New Roman" w:eastAsia="Times New Roman" w:hAnsi="Times New Roman" w:cs="Times New Roman"/>
        </w:rPr>
        <w:t>слободно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риступ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информацијам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д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јавног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значај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односим</w:t>
      </w:r>
      <w:proofErr w:type="spellEnd"/>
      <w:r w:rsidRPr="000321E9">
        <w:rPr>
          <w:rFonts w:ascii="Times New Roman" w:eastAsia="Times New Roman" w:hAnsi="Times New Roman" w:cs="Times New Roman"/>
        </w:rPr>
        <w:t>:</w:t>
      </w:r>
    </w:p>
    <w:p w14:paraId="7D671552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RS"/>
        </w:rPr>
      </w:pPr>
    </w:p>
    <w:p w14:paraId="76A9EA3D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</w:rPr>
      </w:pPr>
      <w:r w:rsidRPr="000321E9">
        <w:rPr>
          <w:rFonts w:ascii="Times New Roman" w:eastAsia="Times New Roman" w:hAnsi="Times New Roman" w:cs="Times New Roman"/>
          <w:b/>
          <w:lang w:val="it-IT"/>
        </w:rPr>
        <w:t>Ж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А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Л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Б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У</w:t>
      </w:r>
    </w:p>
    <w:p w14:paraId="6F8C2550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lang w:val="it-IT"/>
        </w:rPr>
        <w:t>против</w:t>
      </w:r>
    </w:p>
    <w:p w14:paraId="6E805157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>..........................................................................................................................................................</w:t>
      </w:r>
    </w:p>
    <w:p w14:paraId="4BBD6A5F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 xml:space="preserve">.......................................................................................................................................................... </w:t>
      </w:r>
    </w:p>
    <w:p w14:paraId="3CA68A6A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i/>
        </w:rPr>
      </w:pPr>
      <w:r w:rsidRPr="000321E9">
        <w:rPr>
          <w:rFonts w:ascii="Times New Roman" w:eastAsia="Times New Roman" w:hAnsi="Times New Roman" w:cs="Times New Roman"/>
          <w:i/>
        </w:rPr>
        <w:t xml:space="preserve"> (</w:t>
      </w:r>
      <w:r w:rsidRPr="000321E9">
        <w:rPr>
          <w:rFonts w:ascii="Times New Roman" w:eastAsia="Times New Roman" w:hAnsi="Times New Roman" w:cs="Times New Roman"/>
          <w:i/>
          <w:lang w:val="it-IT"/>
        </w:rPr>
        <w:t>навести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назив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органа</w:t>
      </w:r>
      <w:r w:rsidRPr="000321E9">
        <w:rPr>
          <w:rFonts w:ascii="Times New Roman" w:eastAsia="Times New Roman" w:hAnsi="Times New Roman" w:cs="Times New Roman"/>
          <w:i/>
        </w:rPr>
        <w:t>)</w:t>
      </w:r>
    </w:p>
    <w:p w14:paraId="5C18DE6C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i/>
        </w:rPr>
      </w:pPr>
    </w:p>
    <w:p w14:paraId="4119ADE0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lang w:val="it-IT"/>
        </w:rPr>
        <w:t>због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тог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шт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рган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власти</w:t>
      </w:r>
      <w:r w:rsidRPr="000321E9">
        <w:rPr>
          <w:rFonts w:ascii="Times New Roman" w:eastAsia="Times New Roman" w:hAnsi="Times New Roman" w:cs="Times New Roman"/>
        </w:rPr>
        <w:t xml:space="preserve">: </w:t>
      </w:r>
    </w:p>
    <w:p w14:paraId="11303FA6" w14:textId="77777777" w:rsidR="00B03E47" w:rsidRPr="000321E9" w:rsidRDefault="00B03E47" w:rsidP="00B03E47">
      <w:pPr>
        <w:spacing w:after="0" w:line="240" w:lineRule="auto"/>
        <w:ind w:left="480"/>
        <w:jc w:val="center"/>
        <w:rPr>
          <w:rFonts w:ascii="Times New Roman" w:eastAsia="Times New Roman" w:hAnsi="Times New Roman" w:cs="Times New Roman"/>
          <w:b/>
        </w:rPr>
      </w:pPr>
      <w:r w:rsidRPr="000321E9">
        <w:rPr>
          <w:rFonts w:ascii="Times New Roman" w:eastAsia="Times New Roman" w:hAnsi="Times New Roman" w:cs="Times New Roman"/>
          <w:b/>
          <w:lang w:val="it-IT"/>
        </w:rPr>
        <w:t>није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поступио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</w:rPr>
        <w:t xml:space="preserve">/ </w:t>
      </w:r>
      <w:r w:rsidRPr="000321E9">
        <w:rPr>
          <w:rFonts w:ascii="Times New Roman" w:eastAsia="Times New Roman" w:hAnsi="Times New Roman" w:cs="Times New Roman"/>
          <w:b/>
          <w:lang w:val="it-IT"/>
        </w:rPr>
        <w:t>није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поступио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у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целости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</w:rPr>
        <w:t xml:space="preserve">/  </w:t>
      </w:r>
      <w:r w:rsidRPr="000321E9">
        <w:rPr>
          <w:rFonts w:ascii="Times New Roman" w:eastAsia="Times New Roman" w:hAnsi="Times New Roman" w:cs="Times New Roman"/>
          <w:b/>
          <w:lang w:val="it-IT"/>
        </w:rPr>
        <w:t>у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законском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року</w:t>
      </w:r>
    </w:p>
    <w:p w14:paraId="03066B8C" w14:textId="64CFCD7E" w:rsidR="00B03E47" w:rsidRPr="000321E9" w:rsidRDefault="00B03E47" w:rsidP="00B03E47">
      <w:pPr>
        <w:spacing w:after="0" w:line="240" w:lineRule="auto"/>
        <w:ind w:left="360"/>
        <w:rPr>
          <w:rFonts w:ascii="Times New Roman" w:eastAsia="Times New Roman" w:hAnsi="Times New Roman" w:cs="Times New Roman"/>
          <w:i/>
        </w:rPr>
      </w:pPr>
      <w:r w:rsidRPr="000321E9">
        <w:rPr>
          <w:rFonts w:ascii="Times New Roman" w:eastAsia="Times New Roman" w:hAnsi="Times New Roman" w:cs="Times New Roman"/>
          <w:i/>
        </w:rPr>
        <w:t xml:space="preserve">                                  (</w:t>
      </w:r>
      <w:r w:rsidRPr="000321E9">
        <w:rPr>
          <w:rFonts w:ascii="Times New Roman" w:eastAsia="Times New Roman" w:hAnsi="Times New Roman" w:cs="Times New Roman"/>
          <w:i/>
          <w:lang w:val="it-IT"/>
        </w:rPr>
        <w:t>подвући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због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чега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се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изјављује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жалба</w:t>
      </w:r>
      <w:r w:rsidRPr="000321E9">
        <w:rPr>
          <w:rFonts w:ascii="Times New Roman" w:eastAsia="Times New Roman" w:hAnsi="Times New Roman" w:cs="Times New Roman"/>
          <w:i/>
        </w:rPr>
        <w:t>)</w:t>
      </w:r>
    </w:p>
    <w:p w14:paraId="28587BBB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i/>
        </w:rPr>
      </w:pPr>
    </w:p>
    <w:p w14:paraId="658F6C4E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lang w:val="it-IT"/>
        </w:rPr>
        <w:t>п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мо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ахтеву</w:t>
      </w:r>
      <w:r w:rsidRPr="000321E9">
        <w:rPr>
          <w:rFonts w:ascii="Times New Roman" w:eastAsia="Times New Roman" w:hAnsi="Times New Roman" w:cs="Times New Roman"/>
        </w:rPr>
        <w:t xml:space="preserve">  </w:t>
      </w:r>
      <w:r w:rsidRPr="000321E9">
        <w:rPr>
          <w:rFonts w:ascii="Times New Roman" w:eastAsia="Times New Roman" w:hAnsi="Times New Roman" w:cs="Times New Roman"/>
          <w:lang w:val="it-IT"/>
        </w:rPr>
        <w:t>з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лободан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иступ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нформацијам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д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јавног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начај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кој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однео</w:t>
      </w:r>
      <w:r w:rsidRPr="000321E9">
        <w:rPr>
          <w:rFonts w:ascii="Times New Roman" w:eastAsia="Times New Roman" w:hAnsi="Times New Roman" w:cs="Times New Roman"/>
        </w:rPr>
        <w:t xml:space="preserve">  </w:t>
      </w:r>
      <w:r w:rsidRPr="000321E9">
        <w:rPr>
          <w:rFonts w:ascii="Times New Roman" w:eastAsia="Times New Roman" w:hAnsi="Times New Roman" w:cs="Times New Roman"/>
          <w:lang w:val="it-IT"/>
        </w:rPr>
        <w:t>то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рган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ана</w:t>
      </w:r>
      <w:r w:rsidRPr="000321E9">
        <w:rPr>
          <w:rFonts w:ascii="Times New Roman" w:eastAsia="Times New Roman" w:hAnsi="Times New Roman" w:cs="Times New Roman"/>
          <w:lang w:val="sr-Cyrl-RS"/>
        </w:rPr>
        <w:t xml:space="preserve"> </w:t>
      </w:r>
      <w:r w:rsidRPr="000321E9">
        <w:rPr>
          <w:rFonts w:ascii="Times New Roman" w:eastAsia="Times New Roman" w:hAnsi="Times New Roman" w:cs="Times New Roman"/>
        </w:rPr>
        <w:t xml:space="preserve">….................... </w:t>
      </w:r>
      <w:r w:rsidRPr="000321E9">
        <w:rPr>
          <w:rFonts w:ascii="Times New Roman" w:eastAsia="Times New Roman" w:hAnsi="Times New Roman" w:cs="Times New Roman"/>
          <w:lang w:val="it-IT"/>
        </w:rPr>
        <w:t>године</w:t>
      </w:r>
      <w:r w:rsidRPr="000321E9">
        <w:rPr>
          <w:rFonts w:ascii="Times New Roman" w:eastAsia="Times New Roman" w:hAnsi="Times New Roman" w:cs="Times New Roman"/>
        </w:rPr>
        <w:t xml:space="preserve">, </w:t>
      </w:r>
      <w:r w:rsidRPr="000321E9">
        <w:rPr>
          <w:rFonts w:ascii="Times New Roman" w:eastAsia="Times New Roman" w:hAnsi="Times New Roman" w:cs="Times New Roman"/>
          <w:lang w:val="it-IT"/>
        </w:rPr>
        <w:t>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који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тражио</w:t>
      </w:r>
      <w:r w:rsidRPr="000321E9">
        <w:rPr>
          <w:rFonts w:ascii="Times New Roman" w:eastAsia="Times New Roman" w:hAnsi="Times New Roman" w:cs="Times New Roman"/>
        </w:rPr>
        <w:t>/</w:t>
      </w:r>
      <w:r w:rsidRPr="000321E9">
        <w:rPr>
          <w:rFonts w:ascii="Times New Roman" w:eastAsia="Times New Roman" w:hAnsi="Times New Roman" w:cs="Times New Roman"/>
          <w:lang w:val="it-IT"/>
        </w:rPr>
        <w:t>л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м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е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клад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аконо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лободно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иступ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нформацијам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д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јавног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начај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могућ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 xml:space="preserve">увид </w:t>
      </w:r>
      <w:r w:rsidRPr="000321E9">
        <w:rPr>
          <w:rFonts w:ascii="Times New Roman" w:eastAsia="Times New Roman" w:hAnsi="Times New Roman" w:cs="Times New Roman"/>
        </w:rPr>
        <w:t xml:space="preserve">- </w:t>
      </w:r>
      <w:r w:rsidRPr="000321E9">
        <w:rPr>
          <w:rFonts w:ascii="Times New Roman" w:eastAsia="Times New Roman" w:hAnsi="Times New Roman" w:cs="Times New Roman"/>
          <w:lang w:val="it-IT"/>
        </w:rPr>
        <w:t>копиј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окумент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кој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држ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нформације</w:t>
      </w:r>
      <w:r w:rsidRPr="000321E9">
        <w:rPr>
          <w:rFonts w:ascii="Times New Roman" w:eastAsia="Times New Roman" w:hAnsi="Times New Roman" w:cs="Times New Roman"/>
        </w:rPr>
        <w:t xml:space="preserve">  </w:t>
      </w:r>
      <w:r w:rsidRPr="000321E9">
        <w:rPr>
          <w:rFonts w:ascii="Times New Roman" w:eastAsia="Times New Roman" w:hAnsi="Times New Roman" w:cs="Times New Roman"/>
          <w:lang w:val="it-IT"/>
        </w:rPr>
        <w:t>о</w:t>
      </w:r>
      <w:r w:rsidRPr="000321E9">
        <w:rPr>
          <w:rFonts w:ascii="Times New Roman" w:eastAsia="Times New Roman" w:hAnsi="Times New Roman" w:cs="Times New Roman"/>
        </w:rPr>
        <w:t>/</w:t>
      </w:r>
      <w:r w:rsidRPr="000321E9">
        <w:rPr>
          <w:rFonts w:ascii="Times New Roman" w:eastAsia="Times New Roman" w:hAnsi="Times New Roman" w:cs="Times New Roman"/>
          <w:lang w:val="it-IT"/>
        </w:rPr>
        <w:t>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вез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</w:t>
      </w:r>
      <w:r w:rsidRPr="000321E9">
        <w:rPr>
          <w:rFonts w:ascii="Times New Roman" w:eastAsia="Times New Roman" w:hAnsi="Times New Roman" w:cs="Times New Roman"/>
        </w:rPr>
        <w:t xml:space="preserve"> :</w:t>
      </w:r>
    </w:p>
    <w:p w14:paraId="4A3AE618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>..........................................................................................................................................................</w:t>
      </w:r>
    </w:p>
    <w:p w14:paraId="509A06ED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>..........................................................................................................................................................</w:t>
      </w:r>
    </w:p>
    <w:p w14:paraId="400894A1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>..........................................................................................................................................................</w:t>
      </w:r>
    </w:p>
    <w:p w14:paraId="243AB8DC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i/>
        </w:rPr>
      </w:pPr>
      <w:r w:rsidRPr="000321E9">
        <w:rPr>
          <w:rFonts w:ascii="Times New Roman" w:eastAsia="Times New Roman" w:hAnsi="Times New Roman" w:cs="Times New Roman"/>
        </w:rPr>
        <w:t xml:space="preserve">                                   </w:t>
      </w:r>
      <w:r w:rsidRPr="000321E9">
        <w:rPr>
          <w:rFonts w:ascii="Times New Roman" w:eastAsia="Times New Roman" w:hAnsi="Times New Roman" w:cs="Times New Roman"/>
          <w:i/>
        </w:rPr>
        <w:t>(</w:t>
      </w:r>
      <w:r w:rsidRPr="000321E9">
        <w:rPr>
          <w:rFonts w:ascii="Times New Roman" w:eastAsia="Times New Roman" w:hAnsi="Times New Roman" w:cs="Times New Roman"/>
          <w:i/>
          <w:lang w:val="it-IT"/>
        </w:rPr>
        <w:t>навести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податке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о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захтеву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и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информацији</w:t>
      </w:r>
      <w:r w:rsidRPr="000321E9">
        <w:rPr>
          <w:rFonts w:ascii="Times New Roman" w:eastAsia="Times New Roman" w:hAnsi="Times New Roman" w:cs="Times New Roman"/>
          <w:i/>
        </w:rPr>
        <w:t>/</w:t>
      </w:r>
      <w:r w:rsidRPr="000321E9">
        <w:rPr>
          <w:rFonts w:ascii="Times New Roman" w:eastAsia="Times New Roman" w:hAnsi="Times New Roman" w:cs="Times New Roman"/>
          <w:i/>
          <w:lang w:val="it-IT"/>
        </w:rPr>
        <w:t>ама</w:t>
      </w:r>
      <w:r w:rsidRPr="000321E9">
        <w:rPr>
          <w:rFonts w:ascii="Times New Roman" w:eastAsia="Times New Roman" w:hAnsi="Times New Roman" w:cs="Times New Roman"/>
          <w:i/>
        </w:rPr>
        <w:t>)</w:t>
      </w:r>
    </w:p>
    <w:p w14:paraId="7BD297A0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</w:rPr>
      </w:pPr>
    </w:p>
    <w:p w14:paraId="590FCECF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lang w:val="it-IT"/>
        </w:rPr>
        <w:t>Н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снов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знетог</w:t>
      </w:r>
      <w:r w:rsidRPr="000321E9">
        <w:rPr>
          <w:rFonts w:ascii="Times New Roman" w:eastAsia="Times New Roman" w:hAnsi="Times New Roman" w:cs="Times New Roman"/>
        </w:rPr>
        <w:t xml:space="preserve">, </w:t>
      </w:r>
      <w:r w:rsidRPr="000321E9">
        <w:rPr>
          <w:rFonts w:ascii="Times New Roman" w:eastAsia="Times New Roman" w:hAnsi="Times New Roman" w:cs="Times New Roman"/>
          <w:lang w:val="it-IT"/>
        </w:rPr>
        <w:t>предлаже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овереник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уваж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мој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жалб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могућ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м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иступ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траженој</w:t>
      </w:r>
      <w:r w:rsidRPr="000321E9">
        <w:rPr>
          <w:rFonts w:ascii="Times New Roman" w:eastAsia="Times New Roman" w:hAnsi="Times New Roman" w:cs="Times New Roman"/>
        </w:rPr>
        <w:t>/</w:t>
      </w:r>
      <w:r w:rsidRPr="000321E9">
        <w:rPr>
          <w:rFonts w:ascii="Times New Roman" w:eastAsia="Times New Roman" w:hAnsi="Times New Roman" w:cs="Times New Roman"/>
          <w:lang w:val="it-IT"/>
        </w:rPr>
        <w:t>им</w:t>
      </w:r>
      <w:r w:rsidRPr="000321E9">
        <w:rPr>
          <w:rFonts w:ascii="Times New Roman" w:eastAsia="Times New Roman" w:hAnsi="Times New Roman" w:cs="Times New Roman"/>
        </w:rPr>
        <w:t xml:space="preserve">  </w:t>
      </w:r>
      <w:r w:rsidRPr="000321E9">
        <w:rPr>
          <w:rFonts w:ascii="Times New Roman" w:eastAsia="Times New Roman" w:hAnsi="Times New Roman" w:cs="Times New Roman"/>
          <w:lang w:val="it-IT"/>
        </w:rPr>
        <w:t>информацији</w:t>
      </w:r>
      <w:r w:rsidRPr="000321E9">
        <w:rPr>
          <w:rFonts w:ascii="Times New Roman" w:eastAsia="Times New Roman" w:hAnsi="Times New Roman" w:cs="Times New Roman"/>
        </w:rPr>
        <w:t>/</w:t>
      </w:r>
      <w:r w:rsidRPr="000321E9">
        <w:rPr>
          <w:rFonts w:ascii="Times New Roman" w:eastAsia="Times New Roman" w:hAnsi="Times New Roman" w:cs="Times New Roman"/>
          <w:lang w:val="it-IT"/>
        </w:rPr>
        <w:t>ма</w:t>
      </w:r>
      <w:r w:rsidRPr="000321E9">
        <w:rPr>
          <w:rFonts w:ascii="Times New Roman" w:eastAsia="Times New Roman" w:hAnsi="Times New Roman" w:cs="Times New Roman"/>
        </w:rPr>
        <w:t>.</w:t>
      </w:r>
    </w:p>
    <w:p w14:paraId="4E7DB470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lang w:val="it-IT"/>
        </w:rPr>
        <w:t>Ка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оказ</w:t>
      </w:r>
      <w:r w:rsidRPr="000321E9">
        <w:rPr>
          <w:rFonts w:ascii="Times New Roman" w:eastAsia="Times New Roman" w:hAnsi="Times New Roman" w:cs="Times New Roman"/>
        </w:rPr>
        <w:t xml:space="preserve">, </w:t>
      </w:r>
      <w:r w:rsidRPr="000321E9">
        <w:rPr>
          <w:rFonts w:ascii="Times New Roman" w:eastAsia="Times New Roman" w:hAnsi="Times New Roman" w:cs="Times New Roman"/>
          <w:lang w:val="it-IT"/>
        </w:rPr>
        <w:t>уз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жалб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оставља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копиј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ахтев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оказо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едај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рган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власти</w:t>
      </w:r>
      <w:r w:rsidRPr="000321E9">
        <w:rPr>
          <w:rFonts w:ascii="Times New Roman" w:eastAsia="Times New Roman" w:hAnsi="Times New Roman" w:cs="Times New Roman"/>
        </w:rPr>
        <w:t>.</w:t>
      </w:r>
    </w:p>
    <w:p w14:paraId="47801357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 xml:space="preserve">        </w:t>
      </w:r>
    </w:p>
    <w:p w14:paraId="1772C49A" w14:textId="77777777" w:rsidR="00B03E47" w:rsidRPr="000321E9" w:rsidRDefault="00B03E47" w:rsidP="00B03E47">
      <w:pPr>
        <w:spacing w:after="0" w:line="240" w:lineRule="auto"/>
        <w:ind w:left="5040"/>
        <w:jc w:val="center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 xml:space="preserve">        .............................................................</w:t>
      </w:r>
    </w:p>
    <w:p w14:paraId="28ED132D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  <w:lang w:val="it-IT"/>
        </w:rPr>
      </w:pPr>
      <w:r w:rsidRPr="000321E9">
        <w:rPr>
          <w:rFonts w:ascii="Times New Roman" w:eastAsia="Times New Roman" w:hAnsi="Times New Roman" w:cs="Times New Roman"/>
          <w:lang w:val="it-IT"/>
        </w:rPr>
        <w:t>Подносилац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жалбе</w:t>
      </w:r>
      <w:r w:rsidRPr="000321E9">
        <w:rPr>
          <w:rFonts w:ascii="Times New Roman" w:eastAsia="Times New Roman" w:hAnsi="Times New Roman" w:cs="Times New Roman"/>
        </w:rPr>
        <w:t xml:space="preserve"> / </w:t>
      </w:r>
      <w:r w:rsidRPr="000321E9">
        <w:rPr>
          <w:rFonts w:ascii="Times New Roman" w:eastAsia="Times New Roman" w:hAnsi="Times New Roman" w:cs="Times New Roman"/>
          <w:lang w:val="it-IT"/>
        </w:rPr>
        <w:t>Име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езиме</w:t>
      </w:r>
    </w:p>
    <w:p w14:paraId="2A0566E9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</w:rPr>
      </w:pPr>
    </w:p>
    <w:p w14:paraId="2C49D003" w14:textId="77777777" w:rsidR="00B03E47" w:rsidRPr="000321E9" w:rsidRDefault="00B03E47" w:rsidP="00B03E47">
      <w:pPr>
        <w:spacing w:after="0" w:line="240" w:lineRule="auto"/>
        <w:ind w:left="1200" w:firstLine="3840"/>
        <w:jc w:val="right"/>
        <w:rPr>
          <w:rFonts w:ascii="Times New Roman" w:eastAsia="Times New Roman" w:hAnsi="Times New Roman" w:cs="Times New Roman"/>
          <w:lang w:val="de-DE"/>
        </w:rPr>
      </w:pPr>
      <w:r w:rsidRPr="000321E9">
        <w:rPr>
          <w:rFonts w:ascii="Times New Roman" w:eastAsia="Times New Roman" w:hAnsi="Times New Roman" w:cs="Times New Roman"/>
          <w:lang w:val="de-DE"/>
        </w:rPr>
        <w:t>..............................................................                                                 адреса</w:t>
      </w:r>
    </w:p>
    <w:p w14:paraId="26BDD4FD" w14:textId="77777777" w:rsidR="00B03E47" w:rsidRPr="000321E9" w:rsidRDefault="00B03E47" w:rsidP="00B03E47">
      <w:pPr>
        <w:spacing w:after="0" w:line="240" w:lineRule="auto"/>
        <w:ind w:left="1200" w:firstLine="3840"/>
        <w:jc w:val="right"/>
        <w:rPr>
          <w:rFonts w:ascii="Times New Roman" w:eastAsia="Times New Roman" w:hAnsi="Times New Roman" w:cs="Times New Roman"/>
          <w:lang w:val="de-DE"/>
        </w:rPr>
      </w:pPr>
      <w:r w:rsidRPr="000321E9">
        <w:rPr>
          <w:rFonts w:ascii="Times New Roman" w:eastAsia="Times New Roman" w:hAnsi="Times New Roman" w:cs="Times New Roman"/>
          <w:lang w:val="de-DE"/>
        </w:rPr>
        <w:t xml:space="preserve">                                           </w:t>
      </w:r>
    </w:p>
    <w:p w14:paraId="5BA0B5D7" w14:textId="77777777" w:rsidR="00B03E47" w:rsidRPr="000321E9" w:rsidRDefault="00B03E47" w:rsidP="00B03E47">
      <w:pPr>
        <w:spacing w:after="0" w:line="240" w:lineRule="auto"/>
        <w:ind w:left="1200" w:firstLine="3840"/>
        <w:jc w:val="right"/>
        <w:rPr>
          <w:rFonts w:ascii="Times New Roman" w:eastAsia="Times New Roman" w:hAnsi="Times New Roman" w:cs="Times New Roman"/>
          <w:lang w:val="de-DE"/>
        </w:rPr>
      </w:pPr>
      <w:r w:rsidRPr="000321E9">
        <w:rPr>
          <w:rFonts w:ascii="Times New Roman" w:eastAsia="Times New Roman" w:hAnsi="Times New Roman" w:cs="Times New Roman"/>
          <w:lang w:val="de-DE"/>
        </w:rPr>
        <w:t>..............................................................                                                           други подаци за контакт</w:t>
      </w:r>
    </w:p>
    <w:p w14:paraId="3F6CE155" w14:textId="77777777" w:rsidR="00B03E47" w:rsidRPr="000321E9" w:rsidRDefault="00B03E47" w:rsidP="00B03E47">
      <w:pPr>
        <w:spacing w:after="0" w:line="240" w:lineRule="auto"/>
        <w:ind w:left="5040" w:hanging="5040"/>
        <w:jc w:val="right"/>
        <w:rPr>
          <w:rFonts w:ascii="Times New Roman" w:eastAsia="Times New Roman" w:hAnsi="Times New Roman" w:cs="Times New Roman"/>
          <w:lang w:val="de-DE"/>
        </w:rPr>
      </w:pPr>
      <w:r w:rsidRPr="000321E9">
        <w:rPr>
          <w:rFonts w:ascii="Times New Roman" w:eastAsia="Times New Roman" w:hAnsi="Times New Roman" w:cs="Times New Roman"/>
          <w:lang w:val="de-DE"/>
        </w:rPr>
        <w:tab/>
      </w:r>
      <w:r w:rsidRPr="000321E9">
        <w:rPr>
          <w:rFonts w:ascii="Times New Roman" w:eastAsia="Times New Roman" w:hAnsi="Times New Roman" w:cs="Times New Roman"/>
          <w:lang w:val="de-DE"/>
        </w:rPr>
        <w:tab/>
        <w:t xml:space="preserve"> </w:t>
      </w:r>
      <w:r w:rsidRPr="000321E9">
        <w:rPr>
          <w:rFonts w:ascii="Times New Roman" w:eastAsia="Times New Roman" w:hAnsi="Times New Roman" w:cs="Times New Roman"/>
          <w:lang w:val="sr-Cyrl-RS"/>
        </w:rPr>
        <w:t xml:space="preserve">       </w:t>
      </w:r>
      <w:r w:rsidRPr="000321E9">
        <w:rPr>
          <w:rFonts w:ascii="Times New Roman" w:eastAsia="Times New Roman" w:hAnsi="Times New Roman" w:cs="Times New Roman"/>
          <w:lang w:val="sr-Latn-RS"/>
        </w:rPr>
        <w:t>..</w:t>
      </w:r>
      <w:r w:rsidRPr="000321E9">
        <w:rPr>
          <w:rFonts w:ascii="Times New Roman" w:eastAsia="Times New Roman" w:hAnsi="Times New Roman" w:cs="Times New Roman"/>
          <w:lang w:val="de-DE"/>
        </w:rPr>
        <w:t>............................................................</w:t>
      </w:r>
    </w:p>
    <w:p w14:paraId="4F0D46C1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  <w:lang w:val="de-DE"/>
        </w:rPr>
      </w:pPr>
      <w:r w:rsidRPr="000321E9">
        <w:rPr>
          <w:rFonts w:ascii="Times New Roman" w:eastAsia="Times New Roman" w:hAnsi="Times New Roman" w:cs="Times New Roman"/>
          <w:lang w:val="sr-Cyrl-RS"/>
        </w:rPr>
        <w:t>п</w:t>
      </w:r>
      <w:r w:rsidRPr="000321E9">
        <w:rPr>
          <w:rFonts w:ascii="Times New Roman" w:eastAsia="Times New Roman" w:hAnsi="Times New Roman" w:cs="Times New Roman"/>
          <w:lang w:val="de-DE"/>
        </w:rPr>
        <w:t>отпис</w:t>
      </w:r>
    </w:p>
    <w:p w14:paraId="4B6041E3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lang w:val="sr-Cyrl-RS"/>
        </w:rPr>
      </w:pPr>
      <w:r w:rsidRPr="000321E9">
        <w:rPr>
          <w:rFonts w:ascii="Times New Roman" w:eastAsia="Times New Roman" w:hAnsi="Times New Roman" w:cs="Times New Roman"/>
        </w:rPr>
        <w:t xml:space="preserve">У................................., </w:t>
      </w:r>
    </w:p>
    <w:p w14:paraId="46CC9142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lang w:val="sr-Cyrl-CS"/>
        </w:rPr>
      </w:pPr>
      <w:proofErr w:type="spellStart"/>
      <w:r w:rsidRPr="000321E9">
        <w:rPr>
          <w:rFonts w:ascii="Times New Roman" w:eastAsia="Times New Roman" w:hAnsi="Times New Roman" w:cs="Times New Roman"/>
        </w:rPr>
        <w:t>дан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............ 20....</w:t>
      </w:r>
      <w:proofErr w:type="spellStart"/>
      <w:r w:rsidRPr="000321E9">
        <w:rPr>
          <w:rFonts w:ascii="Times New Roman" w:eastAsia="Times New Roman" w:hAnsi="Times New Roman" w:cs="Times New Roman"/>
        </w:rPr>
        <w:t>године</w:t>
      </w:r>
      <w:proofErr w:type="spellEnd"/>
    </w:p>
    <w:p w14:paraId="30ED6B1E" w14:textId="77777777" w:rsidR="00B03E47" w:rsidRPr="000321E9" w:rsidRDefault="00B03E47" w:rsidP="00B03E47">
      <w:pPr>
        <w:spacing w:after="0" w:line="240" w:lineRule="auto"/>
        <w:jc w:val="both"/>
        <w:rPr>
          <w:rFonts w:ascii="TimesNewRomanPSMT" w:eastAsia="Times New Roman" w:hAnsi="TimesNewRomanPSMT" w:cs="TimesNewRomanPSMT"/>
          <w:lang w:val="sr-Cyrl-RS" w:eastAsia="sr-Cyrl-CS"/>
        </w:rPr>
      </w:pPr>
    </w:p>
    <w:p w14:paraId="1F332515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b/>
          <w:lang w:val="it-IT"/>
        </w:rPr>
        <w:t>Напомена</w:t>
      </w:r>
      <w:r w:rsidRPr="000321E9">
        <w:rPr>
          <w:rFonts w:ascii="Times New Roman" w:eastAsia="Times New Roman" w:hAnsi="Times New Roman" w:cs="Times New Roman"/>
          <w:b/>
        </w:rPr>
        <w:t>: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Код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жалбе</w:t>
      </w:r>
      <w:r w:rsidRPr="000321E9">
        <w:rPr>
          <w:rFonts w:ascii="Times New Roman" w:eastAsia="Times New Roman" w:hAnsi="Times New Roman" w:cs="Times New Roman"/>
        </w:rPr>
        <w:t xml:space="preserve">  </w:t>
      </w:r>
      <w:r w:rsidRPr="000321E9">
        <w:rPr>
          <w:rFonts w:ascii="Times New Roman" w:eastAsia="Times New Roman" w:hAnsi="Times New Roman" w:cs="Times New Roman"/>
          <w:lang w:val="it-IT"/>
        </w:rPr>
        <w:t>због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непоступањ</w:t>
      </w:r>
      <w:r w:rsidRPr="000321E9">
        <w:rPr>
          <w:rFonts w:ascii="Times New Roman" w:eastAsia="Times New Roman" w:hAnsi="Times New Roman" w:cs="Times New Roman"/>
          <w:lang w:val="sr-Cyrl-RS"/>
        </w:rPr>
        <w:t>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ахтев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целости</w:t>
      </w:r>
      <w:r w:rsidRPr="000321E9">
        <w:rPr>
          <w:rFonts w:ascii="Times New Roman" w:eastAsia="Times New Roman" w:hAnsi="Times New Roman" w:cs="Times New Roman"/>
        </w:rPr>
        <w:t xml:space="preserve">, </w:t>
      </w:r>
      <w:r w:rsidRPr="000321E9">
        <w:rPr>
          <w:rFonts w:ascii="Times New Roman" w:eastAsia="Times New Roman" w:hAnsi="Times New Roman" w:cs="Times New Roman"/>
          <w:lang w:val="it-IT"/>
        </w:rPr>
        <w:t>треб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иложит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обијен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дговор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рган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власти</w:t>
      </w:r>
      <w:r w:rsidRPr="000321E9">
        <w:rPr>
          <w:rFonts w:ascii="Times New Roman" w:eastAsia="Times New Roman" w:hAnsi="Times New Roman" w:cs="Times New Roman"/>
        </w:rPr>
        <w:t>.</w:t>
      </w:r>
    </w:p>
    <w:p w14:paraId="08225F8A" w14:textId="77777777" w:rsidR="00B03E47" w:rsidRDefault="00B03E47"/>
    <w:sectPr w:rsidR="00B03E47" w:rsidSect="00B03E47">
      <w:footerReference w:type="default" r:id="rId20"/>
      <w:pgSz w:w="11906" w:h="16838" w:code="9"/>
      <w:pgMar w:top="993" w:right="1183" w:bottom="156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47BA76" w14:textId="77777777" w:rsidR="007A3173" w:rsidRDefault="007A3173" w:rsidP="003E6947">
      <w:pPr>
        <w:spacing w:after="0" w:line="240" w:lineRule="auto"/>
      </w:pPr>
      <w:r>
        <w:separator/>
      </w:r>
    </w:p>
  </w:endnote>
  <w:endnote w:type="continuationSeparator" w:id="0">
    <w:p w14:paraId="2F2EF6A0" w14:textId="77777777" w:rsidR="007A3173" w:rsidRDefault="007A3173" w:rsidP="003E69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fira-sans-condense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NewRomanPS-Bold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3E3531" w14:textId="77777777" w:rsidR="00F22348" w:rsidRPr="00B93F9D" w:rsidRDefault="00F22348" w:rsidP="00B03E47">
    <w:pPr>
      <w:ind w:right="260"/>
      <w:rPr>
        <w:i/>
        <w:color w:val="0F243E"/>
        <w:sz w:val="20"/>
        <w:szCs w:val="20"/>
      </w:rPr>
    </w:pPr>
    <w:r>
      <w:rPr>
        <w:i/>
        <w:color w:val="0F243E"/>
        <w:sz w:val="20"/>
        <w:szCs w:val="20"/>
      </w:rPr>
      <w:t>__________________________________________________________________________________________</w:t>
    </w:r>
  </w:p>
  <w:p w14:paraId="088B6A8D" w14:textId="336F54AA" w:rsidR="00F22348" w:rsidRPr="00B93F9D" w:rsidRDefault="00F22348" w:rsidP="00B03E47">
    <w:pPr>
      <w:ind w:right="260"/>
      <w:rPr>
        <w:i/>
        <w:color w:val="0F243E"/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2F94CF0" wp14:editId="210969BB">
              <wp:simplePos x="0" y="0"/>
              <wp:positionH relativeFrom="page">
                <wp:posOffset>6879590</wp:posOffset>
              </wp:positionH>
              <wp:positionV relativeFrom="page">
                <wp:posOffset>9943465</wp:posOffset>
              </wp:positionV>
              <wp:extent cx="375285" cy="281305"/>
              <wp:effectExtent l="0" t="0" r="3175" b="6985"/>
              <wp:wrapNone/>
              <wp:docPr id="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5285" cy="28130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0129FCE9" w14:textId="77777777" w:rsidR="00F22348" w:rsidRPr="00F11FBF" w:rsidRDefault="00F22348">
                          <w:pPr>
                            <w:jc w:val="center"/>
                            <w:rPr>
                              <w:color w:val="0F243E"/>
                              <w:sz w:val="26"/>
                              <w:szCs w:val="26"/>
                            </w:rPr>
                          </w:pPr>
                          <w:r w:rsidRPr="00F11FBF">
                            <w:rPr>
                              <w:color w:val="0F243E"/>
                              <w:sz w:val="26"/>
                              <w:szCs w:val="26"/>
                            </w:rPr>
                            <w:fldChar w:fldCharType="begin"/>
                          </w:r>
                          <w:r w:rsidRPr="00F11FBF">
                            <w:rPr>
                              <w:color w:val="0F243E"/>
                              <w:sz w:val="26"/>
                              <w:szCs w:val="26"/>
                            </w:rPr>
                            <w:instrText xml:space="preserve"> PAGE  \* Arabic  \* MERGEFORMAT </w:instrText>
                          </w:r>
                          <w:r w:rsidRPr="00F11FBF">
                            <w:rPr>
                              <w:color w:val="0F243E"/>
                              <w:sz w:val="26"/>
                              <w:szCs w:val="26"/>
                            </w:rPr>
                            <w:fldChar w:fldCharType="separate"/>
                          </w:r>
                          <w:r w:rsidR="0036330B">
                            <w:rPr>
                              <w:noProof/>
                              <w:color w:val="0F243E"/>
                              <w:sz w:val="26"/>
                              <w:szCs w:val="26"/>
                            </w:rPr>
                            <w:t>20</w:t>
                          </w:r>
                          <w:r w:rsidRPr="00F11FBF">
                            <w:rPr>
                              <w:color w:val="0F243E"/>
                              <w:sz w:val="26"/>
                              <w:szCs w:val="26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45720" rIns="0" bIns="45720" anchor="ctr" anchorCtr="0" upright="1">
                      <a:spAutoFit/>
                    </wps:bodyPr>
                  </wps:wsp>
                </a:graphicData>
              </a:graphic>
              <wp14:sizeRelH relativeFrom="page">
                <wp14:pctWidth>5000</wp14:pctWidth>
              </wp14:sizeRelH>
              <wp14:sizeRelV relativeFrom="page">
                <wp14:pctHeight>5000</wp14:pctHeight>
              </wp14:sizeRelV>
            </wp:anchor>
          </w:drawing>
        </mc:Choice>
        <mc:Fallback>
          <w:pict>
            <v:shapetype w14:anchorId="32F94CF0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541.7pt;margin-top:782.95pt;width:29.55pt;height:22.15pt;z-index:251659264;visibility:visible;mso-wrap-style:square;mso-width-percent:50;mso-height-percent:50;mso-wrap-distance-left:9pt;mso-wrap-distance-top:0;mso-wrap-distance-right:9pt;mso-wrap-distance-bottom:0;mso-position-horizontal:absolute;mso-position-horizontal-relative:page;mso-position-vertical:absolute;mso-position-vertical-relative:page;mso-width-percent:50;mso-height-percent: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" stroked="f">
              <v:textbox style="mso-fit-shape-to-text:t" inset="0,,0">
                <w:txbxContent>
                  <w:p w14:paraId="0129FCE9" w14:textId="77777777" w:rsidR="00F22348" w:rsidRPr="00F11FBF" w:rsidRDefault="00F22348">
                    <w:pPr>
                      <w:jc w:val="center"/>
                      <w:rPr>
                        <w:color w:val="0F243E"/>
                        <w:sz w:val="26"/>
                        <w:szCs w:val="26"/>
                      </w:rPr>
                    </w:pPr>
                    <w:r w:rsidRPr="00F11FBF">
                      <w:rPr>
                        <w:color w:val="0F243E"/>
                        <w:sz w:val="26"/>
                        <w:szCs w:val="26"/>
                      </w:rPr>
                      <w:fldChar w:fldCharType="begin"/>
                    </w:r>
                    <w:r w:rsidRPr="00F11FBF">
                      <w:rPr>
                        <w:color w:val="0F243E"/>
                        <w:sz w:val="26"/>
                        <w:szCs w:val="26"/>
                      </w:rPr>
                      <w:instrText xml:space="preserve"> PAGE  \* Arabic  \* MERGEFORMAT </w:instrText>
                    </w:r>
                    <w:r w:rsidRPr="00F11FBF">
                      <w:rPr>
                        <w:color w:val="0F243E"/>
                        <w:sz w:val="26"/>
                        <w:szCs w:val="26"/>
                      </w:rPr>
                      <w:fldChar w:fldCharType="separate"/>
                    </w:r>
                    <w:r w:rsidR="0036330B">
                      <w:rPr>
                        <w:noProof/>
                        <w:color w:val="0F243E"/>
                        <w:sz w:val="26"/>
                        <w:szCs w:val="26"/>
                      </w:rPr>
                      <w:t>20</w:t>
                    </w:r>
                    <w:r w:rsidRPr="00F11FBF">
                      <w:rPr>
                        <w:color w:val="0F243E"/>
                        <w:sz w:val="26"/>
                        <w:szCs w:val="26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proofErr w:type="spellStart"/>
    <w:r w:rsidRPr="000D29EC">
      <w:rPr>
        <w:i/>
        <w:color w:val="0F243E"/>
        <w:sz w:val="20"/>
        <w:szCs w:val="20"/>
      </w:rPr>
      <w:t>Управ</w:t>
    </w:r>
    <w:r>
      <w:rPr>
        <w:i/>
        <w:color w:val="0F243E"/>
        <w:sz w:val="20"/>
        <w:szCs w:val="20"/>
      </w:rPr>
      <w:t>a</w:t>
    </w:r>
    <w:proofErr w:type="spellEnd"/>
    <w:r w:rsidRPr="000D29EC">
      <w:rPr>
        <w:i/>
        <w:color w:val="0F243E"/>
        <w:sz w:val="20"/>
        <w:szCs w:val="20"/>
      </w:rPr>
      <w:t xml:space="preserve"> </w:t>
    </w:r>
    <w:proofErr w:type="spellStart"/>
    <w:r w:rsidRPr="000D29EC">
      <w:rPr>
        <w:i/>
        <w:color w:val="0F243E"/>
        <w:sz w:val="20"/>
        <w:szCs w:val="20"/>
      </w:rPr>
      <w:t>за</w:t>
    </w:r>
    <w:proofErr w:type="spellEnd"/>
    <w:r w:rsidRPr="000D29EC">
      <w:rPr>
        <w:i/>
        <w:color w:val="0F243E"/>
        <w:sz w:val="20"/>
        <w:szCs w:val="20"/>
      </w:rPr>
      <w:t xml:space="preserve"> игре на </w:t>
    </w:r>
    <w:proofErr w:type="spellStart"/>
    <w:r w:rsidRPr="000D29EC">
      <w:rPr>
        <w:i/>
        <w:color w:val="0F243E"/>
        <w:sz w:val="20"/>
        <w:szCs w:val="20"/>
      </w:rPr>
      <w:t>срећу</w:t>
    </w:r>
    <w:proofErr w:type="spellEnd"/>
    <w:r>
      <w:rPr>
        <w:i/>
        <w:color w:val="0F243E"/>
        <w:sz w:val="20"/>
        <w:szCs w:val="20"/>
      </w:rPr>
      <w:t xml:space="preserve"> / </w:t>
    </w:r>
    <w:proofErr w:type="spellStart"/>
    <w:r w:rsidRPr="000D29EC">
      <w:rPr>
        <w:i/>
        <w:color w:val="0F243E"/>
        <w:sz w:val="20"/>
        <w:szCs w:val="20"/>
      </w:rPr>
      <w:t>Информатор</w:t>
    </w:r>
    <w:proofErr w:type="spellEnd"/>
    <w:r w:rsidRPr="000D29EC">
      <w:rPr>
        <w:i/>
        <w:color w:val="0F243E"/>
        <w:sz w:val="20"/>
        <w:szCs w:val="20"/>
      </w:rPr>
      <w:t xml:space="preserve"> о </w:t>
    </w:r>
    <w:proofErr w:type="spellStart"/>
    <w:r w:rsidRPr="000D29EC">
      <w:rPr>
        <w:i/>
        <w:color w:val="0F243E"/>
        <w:sz w:val="20"/>
        <w:szCs w:val="20"/>
      </w:rPr>
      <w:t>раду</w:t>
    </w:r>
    <w:proofErr w:type="spellEnd"/>
    <w:r>
      <w:rPr>
        <w:i/>
        <w:color w:val="0F243E"/>
        <w:sz w:val="20"/>
        <w:szCs w:val="20"/>
      </w:rPr>
      <w:t xml:space="preserve"> – </w:t>
    </w:r>
    <w:proofErr w:type="spellStart"/>
    <w:r>
      <w:rPr>
        <w:i/>
        <w:color w:val="0F243E"/>
        <w:sz w:val="20"/>
        <w:szCs w:val="20"/>
      </w:rPr>
      <w:t>aжуриран</w:t>
    </w:r>
    <w:proofErr w:type="spellEnd"/>
    <w:r>
      <w:rPr>
        <w:i/>
        <w:color w:val="0F243E"/>
        <w:sz w:val="20"/>
        <w:szCs w:val="20"/>
      </w:rPr>
      <w:t xml:space="preserve"> 31.03.</w:t>
    </w:r>
    <w:r w:rsidRPr="000D29EC">
      <w:rPr>
        <w:i/>
        <w:color w:val="0F243E"/>
        <w:sz w:val="20"/>
        <w:szCs w:val="20"/>
      </w:rPr>
      <w:t>20</w:t>
    </w:r>
    <w:r>
      <w:rPr>
        <w:i/>
        <w:color w:val="0F243E"/>
        <w:sz w:val="20"/>
        <w:szCs w:val="20"/>
      </w:rPr>
      <w:t>22</w:t>
    </w:r>
    <w:r w:rsidRPr="000D29EC">
      <w:rPr>
        <w:i/>
        <w:color w:val="0F243E"/>
        <w:sz w:val="20"/>
        <w:szCs w:val="20"/>
      </w:rPr>
      <w:t>.године</w:t>
    </w:r>
  </w:p>
  <w:p w14:paraId="67835D37" w14:textId="77777777" w:rsidR="00F22348" w:rsidRPr="00B93F9D" w:rsidRDefault="00F22348" w:rsidP="00B03E47">
    <w:pPr>
      <w:ind w:right="260"/>
      <w:rPr>
        <w:i/>
        <w:color w:val="0F243E"/>
        <w:sz w:val="20"/>
        <w:szCs w:val="20"/>
      </w:rPr>
    </w:pPr>
  </w:p>
  <w:p w14:paraId="359BF773" w14:textId="77777777" w:rsidR="00F22348" w:rsidRDefault="00F2234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892A5C" w14:textId="77777777" w:rsidR="007A3173" w:rsidRDefault="007A3173" w:rsidP="003E6947">
      <w:pPr>
        <w:spacing w:after="0" w:line="240" w:lineRule="auto"/>
      </w:pPr>
      <w:r>
        <w:separator/>
      </w:r>
    </w:p>
  </w:footnote>
  <w:footnote w:type="continuationSeparator" w:id="0">
    <w:p w14:paraId="0A792F37" w14:textId="77777777" w:rsidR="007A3173" w:rsidRDefault="007A3173" w:rsidP="003E694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95F00"/>
    <w:multiLevelType w:val="hybridMultilevel"/>
    <w:tmpl w:val="903E2F0C"/>
    <w:lvl w:ilvl="0" w:tplc="3FCE522A">
      <w:start w:val="18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741216"/>
    <w:multiLevelType w:val="hybridMultilevel"/>
    <w:tmpl w:val="135AE846"/>
    <w:lvl w:ilvl="0" w:tplc="241A0001">
      <w:start w:val="1"/>
      <w:numFmt w:val="bullet"/>
      <w:lvlText w:val=""/>
      <w:lvlJc w:val="left"/>
      <w:pPr>
        <w:ind w:left="138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210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82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354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426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98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70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642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7140" w:hanging="360"/>
      </w:pPr>
      <w:rPr>
        <w:rFonts w:ascii="Wingdings" w:hAnsi="Wingdings" w:hint="default"/>
      </w:rPr>
    </w:lvl>
  </w:abstractNum>
  <w:abstractNum w:abstractNumId="2" w15:restartNumberingAfterBreak="0">
    <w:nsid w:val="08EB5A92"/>
    <w:multiLevelType w:val="hybridMultilevel"/>
    <w:tmpl w:val="9CD88ABA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366565"/>
    <w:multiLevelType w:val="multilevel"/>
    <w:tmpl w:val="B9D0D528"/>
    <w:lvl w:ilvl="0">
      <w:start w:val="2"/>
      <w:numFmt w:val="decimal"/>
      <w:lvlText w:val="%1"/>
      <w:lvlJc w:val="left"/>
      <w:pPr>
        <w:ind w:left="480" w:hanging="480"/>
      </w:pPr>
      <w:rPr>
        <w:rFonts w:ascii="Times New Roman" w:eastAsia="Calibri" w:hAnsi="Times New Roman" w:hint="default"/>
        <w:b/>
        <w:color w:val="auto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ascii="Times New Roman" w:eastAsia="Calibri" w:hAnsi="Times New Roman" w:hint="default"/>
        <w:b/>
        <w:color w:val="auto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Times New Roman" w:eastAsia="Calibri" w:hAnsi="Times New Roman" w:hint="default"/>
        <w:b/>
        <w:color w:val="auto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="Times New Roman" w:eastAsia="Calibri" w:hAnsi="Times New Roman" w:hint="default"/>
        <w:b/>
        <w:color w:val="auto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Times New Roman" w:eastAsia="Calibri" w:hAnsi="Times New Roman" w:hint="default"/>
        <w:b/>
        <w:color w:val="auto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ascii="Times New Roman" w:eastAsia="Calibri" w:hAnsi="Times New Roman" w:hint="default"/>
        <w:b/>
        <w:color w:val="auto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Times New Roman" w:eastAsia="Calibri" w:hAnsi="Times New Roman" w:hint="default"/>
        <w:b/>
        <w:color w:val="auto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ascii="Times New Roman" w:eastAsia="Calibri" w:hAnsi="Times New Roman" w:hint="default"/>
        <w:b/>
        <w:color w:val="auto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Times New Roman" w:eastAsia="Calibri" w:hAnsi="Times New Roman" w:hint="default"/>
        <w:b/>
        <w:color w:val="auto"/>
      </w:rPr>
    </w:lvl>
  </w:abstractNum>
  <w:abstractNum w:abstractNumId="4" w15:restartNumberingAfterBreak="0">
    <w:nsid w:val="0CEF6988"/>
    <w:multiLevelType w:val="multilevel"/>
    <w:tmpl w:val="87BCE18A"/>
    <w:lvl w:ilvl="0">
      <w:start w:val="2"/>
      <w:numFmt w:val="decimal"/>
      <w:lvlText w:val="%1"/>
      <w:lvlJc w:val="left"/>
      <w:pPr>
        <w:ind w:left="660" w:hanging="660"/>
      </w:pPr>
      <w:rPr>
        <w:rFonts w:ascii="Times New Roman" w:eastAsia="Calibri" w:hAnsi="Times New Roman" w:hint="default"/>
        <w:b/>
        <w:color w:val="auto"/>
      </w:rPr>
    </w:lvl>
    <w:lvl w:ilvl="1">
      <w:start w:val="1"/>
      <w:numFmt w:val="decimal"/>
      <w:lvlText w:val="%1.%2"/>
      <w:lvlJc w:val="left"/>
      <w:pPr>
        <w:ind w:left="660" w:hanging="660"/>
      </w:pPr>
      <w:rPr>
        <w:rFonts w:ascii="Times New Roman" w:eastAsia="Calibri" w:hAnsi="Times New Roman" w:hint="default"/>
        <w:b/>
        <w:color w:val="auto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ascii="Times New Roman" w:eastAsia="Calibri" w:hAnsi="Times New Roman" w:hint="default"/>
        <w:b/>
        <w:color w:val="auto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eastAsia="Calibri" w:hAnsi="Times New Roman" w:hint="default"/>
        <w:b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Calibri" w:hAnsi="Times New Roman" w:hint="default"/>
        <w:b/>
        <w:color w:val="auto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eastAsia="Calibri" w:hAnsi="Times New Roman" w:hint="default"/>
        <w:b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Calibri" w:hAnsi="Times New Roman" w:hint="default"/>
        <w:b/>
        <w:color w:val="auto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eastAsia="Calibri" w:hAnsi="Times New Roman" w:hint="default"/>
        <w:b/>
        <w:color w:val="auto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eastAsia="Calibri" w:hAnsi="Times New Roman" w:hint="default"/>
        <w:b/>
        <w:color w:val="auto"/>
      </w:rPr>
    </w:lvl>
  </w:abstractNum>
  <w:abstractNum w:abstractNumId="5" w15:restartNumberingAfterBreak="0">
    <w:nsid w:val="0D2E3EF3"/>
    <w:multiLevelType w:val="hybridMultilevel"/>
    <w:tmpl w:val="750A91F4"/>
    <w:lvl w:ilvl="0" w:tplc="141CD184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E0F145B"/>
    <w:multiLevelType w:val="multilevel"/>
    <w:tmpl w:val="843C8B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b/>
        <w:bCs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7" w15:restartNumberingAfterBreak="0">
    <w:nsid w:val="0F5D22B6"/>
    <w:multiLevelType w:val="hybridMultilevel"/>
    <w:tmpl w:val="9F96E9A8"/>
    <w:lvl w:ilvl="0" w:tplc="241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 w15:restartNumberingAfterBreak="0">
    <w:nsid w:val="10595CC4"/>
    <w:multiLevelType w:val="hybridMultilevel"/>
    <w:tmpl w:val="0EECD8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2004760"/>
    <w:multiLevelType w:val="hybridMultilevel"/>
    <w:tmpl w:val="BC7C69AA"/>
    <w:lvl w:ilvl="0" w:tplc="20A4A8A0">
      <w:start w:val="1"/>
      <w:numFmt w:val="decimal"/>
      <w:lvlText w:val="%1."/>
      <w:lvlJc w:val="left"/>
      <w:pPr>
        <w:ind w:left="720" w:hanging="360"/>
      </w:pPr>
      <w:rPr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4023814"/>
    <w:multiLevelType w:val="hybridMultilevel"/>
    <w:tmpl w:val="86084498"/>
    <w:lvl w:ilvl="0" w:tplc="AF3E5B56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526770C"/>
    <w:multiLevelType w:val="hybridMultilevel"/>
    <w:tmpl w:val="1F62538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15EC36D9"/>
    <w:multiLevelType w:val="hybridMultilevel"/>
    <w:tmpl w:val="917CCFAA"/>
    <w:lvl w:ilvl="0" w:tplc="F2A4123A">
      <w:start w:val="1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6D93E76"/>
    <w:multiLevelType w:val="hybridMultilevel"/>
    <w:tmpl w:val="A2284BE0"/>
    <w:lvl w:ilvl="0" w:tplc="241A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8D61115"/>
    <w:multiLevelType w:val="hybridMultilevel"/>
    <w:tmpl w:val="AAA4E870"/>
    <w:lvl w:ilvl="0" w:tplc="9CE6A14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DA45AA7"/>
    <w:multiLevelType w:val="multilevel"/>
    <w:tmpl w:val="6144E0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6" w15:restartNumberingAfterBreak="0">
    <w:nsid w:val="20BB6DF7"/>
    <w:multiLevelType w:val="hybridMultilevel"/>
    <w:tmpl w:val="DA209D8E"/>
    <w:lvl w:ilvl="0" w:tplc="241A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21EC1AD0"/>
    <w:multiLevelType w:val="hybridMultilevel"/>
    <w:tmpl w:val="A2BC95BA"/>
    <w:lvl w:ilvl="0" w:tplc="0409000F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866" w:hanging="360"/>
      </w:pPr>
    </w:lvl>
    <w:lvl w:ilvl="2" w:tplc="241A001B" w:tentative="1">
      <w:start w:val="1"/>
      <w:numFmt w:val="lowerRoman"/>
      <w:lvlText w:val="%3."/>
      <w:lvlJc w:val="right"/>
      <w:pPr>
        <w:ind w:left="2586" w:hanging="180"/>
      </w:pPr>
    </w:lvl>
    <w:lvl w:ilvl="3" w:tplc="241A000F" w:tentative="1">
      <w:start w:val="1"/>
      <w:numFmt w:val="decimal"/>
      <w:lvlText w:val="%4."/>
      <w:lvlJc w:val="left"/>
      <w:pPr>
        <w:ind w:left="3306" w:hanging="360"/>
      </w:pPr>
    </w:lvl>
    <w:lvl w:ilvl="4" w:tplc="241A0019" w:tentative="1">
      <w:start w:val="1"/>
      <w:numFmt w:val="lowerLetter"/>
      <w:lvlText w:val="%5."/>
      <w:lvlJc w:val="left"/>
      <w:pPr>
        <w:ind w:left="4026" w:hanging="360"/>
      </w:pPr>
    </w:lvl>
    <w:lvl w:ilvl="5" w:tplc="241A001B" w:tentative="1">
      <w:start w:val="1"/>
      <w:numFmt w:val="lowerRoman"/>
      <w:lvlText w:val="%6."/>
      <w:lvlJc w:val="right"/>
      <w:pPr>
        <w:ind w:left="4746" w:hanging="180"/>
      </w:pPr>
    </w:lvl>
    <w:lvl w:ilvl="6" w:tplc="241A000F" w:tentative="1">
      <w:start w:val="1"/>
      <w:numFmt w:val="decimal"/>
      <w:lvlText w:val="%7."/>
      <w:lvlJc w:val="left"/>
      <w:pPr>
        <w:ind w:left="5466" w:hanging="360"/>
      </w:pPr>
    </w:lvl>
    <w:lvl w:ilvl="7" w:tplc="241A0019" w:tentative="1">
      <w:start w:val="1"/>
      <w:numFmt w:val="lowerLetter"/>
      <w:lvlText w:val="%8."/>
      <w:lvlJc w:val="left"/>
      <w:pPr>
        <w:ind w:left="6186" w:hanging="360"/>
      </w:pPr>
    </w:lvl>
    <w:lvl w:ilvl="8" w:tplc="241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8" w15:restartNumberingAfterBreak="0">
    <w:nsid w:val="26067184"/>
    <w:multiLevelType w:val="hybridMultilevel"/>
    <w:tmpl w:val="149E4C0C"/>
    <w:lvl w:ilvl="0" w:tplc="81E834FC">
      <w:numFmt w:val="bullet"/>
      <w:lvlText w:val="-"/>
      <w:lvlJc w:val="left"/>
      <w:pPr>
        <w:ind w:left="1125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9" w15:restartNumberingAfterBreak="0">
    <w:nsid w:val="280A33FD"/>
    <w:multiLevelType w:val="hybridMultilevel"/>
    <w:tmpl w:val="6A944CF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ABE092F"/>
    <w:multiLevelType w:val="hybridMultilevel"/>
    <w:tmpl w:val="AE1298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A178CE"/>
    <w:multiLevelType w:val="hybridMultilevel"/>
    <w:tmpl w:val="866076F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2232998"/>
    <w:multiLevelType w:val="hybridMultilevel"/>
    <w:tmpl w:val="DFB48B3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34776B9"/>
    <w:multiLevelType w:val="multilevel"/>
    <w:tmpl w:val="B9D0D528"/>
    <w:lvl w:ilvl="0">
      <w:start w:val="2"/>
      <w:numFmt w:val="decimal"/>
      <w:lvlText w:val="%1"/>
      <w:lvlJc w:val="left"/>
      <w:pPr>
        <w:ind w:left="480" w:hanging="480"/>
      </w:pPr>
      <w:rPr>
        <w:rFonts w:ascii="Times New Roman" w:eastAsia="Calibri" w:hAnsi="Times New Roman" w:hint="default"/>
        <w:b/>
        <w:color w:val="auto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ascii="Times New Roman" w:eastAsia="Calibri" w:hAnsi="Times New Roman" w:hint="default"/>
        <w:b/>
        <w:color w:val="auto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Times New Roman" w:eastAsia="Calibri" w:hAnsi="Times New Roman" w:hint="default"/>
        <w:b/>
        <w:color w:val="auto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="Times New Roman" w:eastAsia="Calibri" w:hAnsi="Times New Roman" w:hint="default"/>
        <w:b/>
        <w:color w:val="auto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Times New Roman" w:eastAsia="Calibri" w:hAnsi="Times New Roman" w:hint="default"/>
        <w:b/>
        <w:color w:val="auto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ascii="Times New Roman" w:eastAsia="Calibri" w:hAnsi="Times New Roman" w:hint="default"/>
        <w:b/>
        <w:color w:val="auto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Times New Roman" w:eastAsia="Calibri" w:hAnsi="Times New Roman" w:hint="default"/>
        <w:b/>
        <w:color w:val="auto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ascii="Times New Roman" w:eastAsia="Calibri" w:hAnsi="Times New Roman" w:hint="default"/>
        <w:b/>
        <w:color w:val="auto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Times New Roman" w:eastAsia="Calibri" w:hAnsi="Times New Roman" w:hint="default"/>
        <w:b/>
        <w:color w:val="auto"/>
      </w:rPr>
    </w:lvl>
  </w:abstractNum>
  <w:abstractNum w:abstractNumId="24" w15:restartNumberingAfterBreak="0">
    <w:nsid w:val="3446127C"/>
    <w:multiLevelType w:val="hybridMultilevel"/>
    <w:tmpl w:val="2F764176"/>
    <w:lvl w:ilvl="0" w:tplc="241A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36E07906"/>
    <w:multiLevelType w:val="multilevel"/>
    <w:tmpl w:val="6144E0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6" w15:restartNumberingAfterBreak="0">
    <w:nsid w:val="388E522A"/>
    <w:multiLevelType w:val="multilevel"/>
    <w:tmpl w:val="24CACC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3A4A69DC"/>
    <w:multiLevelType w:val="hybridMultilevel"/>
    <w:tmpl w:val="B4FEE39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3C177134"/>
    <w:multiLevelType w:val="multilevel"/>
    <w:tmpl w:val="843C8B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b/>
        <w:bCs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9" w15:restartNumberingAfterBreak="0">
    <w:nsid w:val="441944CD"/>
    <w:multiLevelType w:val="hybridMultilevel"/>
    <w:tmpl w:val="4AA89F84"/>
    <w:lvl w:ilvl="0" w:tplc="424E2290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468F12C0"/>
    <w:multiLevelType w:val="hybridMultilevel"/>
    <w:tmpl w:val="F078C72C"/>
    <w:lvl w:ilvl="0" w:tplc="241A000F">
      <w:start w:val="1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7345DC9"/>
    <w:multiLevelType w:val="multilevel"/>
    <w:tmpl w:val="6144E0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2" w15:restartNumberingAfterBreak="0">
    <w:nsid w:val="49EF0FEE"/>
    <w:multiLevelType w:val="hybridMultilevel"/>
    <w:tmpl w:val="12CA3F7A"/>
    <w:lvl w:ilvl="0" w:tplc="04090001">
      <w:start w:val="1"/>
      <w:numFmt w:val="bullet"/>
      <w:lvlText w:val=""/>
      <w:lvlJc w:val="left"/>
      <w:pPr>
        <w:ind w:left="5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10" w:hanging="360"/>
      </w:pPr>
      <w:rPr>
        <w:rFonts w:ascii="Wingdings" w:hAnsi="Wingdings" w:hint="default"/>
      </w:rPr>
    </w:lvl>
  </w:abstractNum>
  <w:abstractNum w:abstractNumId="33" w15:restartNumberingAfterBreak="0">
    <w:nsid w:val="4DE17E64"/>
    <w:multiLevelType w:val="hybridMultilevel"/>
    <w:tmpl w:val="BD669066"/>
    <w:lvl w:ilvl="0" w:tplc="0A5834E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4" w15:restartNumberingAfterBreak="0">
    <w:nsid w:val="4EAB3183"/>
    <w:multiLevelType w:val="hybridMultilevel"/>
    <w:tmpl w:val="2E64FBF6"/>
    <w:lvl w:ilvl="0" w:tplc="5420C6B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241A0019">
      <w:start w:val="1"/>
      <w:numFmt w:val="lowerLetter"/>
      <w:lvlText w:val="%2."/>
      <w:lvlJc w:val="left"/>
      <w:pPr>
        <w:ind w:left="1506" w:hanging="360"/>
      </w:pPr>
    </w:lvl>
    <w:lvl w:ilvl="2" w:tplc="241A001B" w:tentative="1">
      <w:start w:val="1"/>
      <w:numFmt w:val="lowerRoman"/>
      <w:lvlText w:val="%3."/>
      <w:lvlJc w:val="right"/>
      <w:pPr>
        <w:ind w:left="2226" w:hanging="180"/>
      </w:pPr>
    </w:lvl>
    <w:lvl w:ilvl="3" w:tplc="241A000F" w:tentative="1">
      <w:start w:val="1"/>
      <w:numFmt w:val="decimal"/>
      <w:lvlText w:val="%4."/>
      <w:lvlJc w:val="left"/>
      <w:pPr>
        <w:ind w:left="2946" w:hanging="360"/>
      </w:pPr>
    </w:lvl>
    <w:lvl w:ilvl="4" w:tplc="241A0019" w:tentative="1">
      <w:start w:val="1"/>
      <w:numFmt w:val="lowerLetter"/>
      <w:lvlText w:val="%5."/>
      <w:lvlJc w:val="left"/>
      <w:pPr>
        <w:ind w:left="3666" w:hanging="360"/>
      </w:pPr>
    </w:lvl>
    <w:lvl w:ilvl="5" w:tplc="241A001B" w:tentative="1">
      <w:start w:val="1"/>
      <w:numFmt w:val="lowerRoman"/>
      <w:lvlText w:val="%6."/>
      <w:lvlJc w:val="right"/>
      <w:pPr>
        <w:ind w:left="4386" w:hanging="180"/>
      </w:pPr>
    </w:lvl>
    <w:lvl w:ilvl="6" w:tplc="241A000F" w:tentative="1">
      <w:start w:val="1"/>
      <w:numFmt w:val="decimal"/>
      <w:lvlText w:val="%7."/>
      <w:lvlJc w:val="left"/>
      <w:pPr>
        <w:ind w:left="5106" w:hanging="360"/>
      </w:pPr>
    </w:lvl>
    <w:lvl w:ilvl="7" w:tplc="241A0019" w:tentative="1">
      <w:start w:val="1"/>
      <w:numFmt w:val="lowerLetter"/>
      <w:lvlText w:val="%8."/>
      <w:lvlJc w:val="left"/>
      <w:pPr>
        <w:ind w:left="5826" w:hanging="360"/>
      </w:pPr>
    </w:lvl>
    <w:lvl w:ilvl="8" w:tplc="241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5" w15:restartNumberingAfterBreak="0">
    <w:nsid w:val="59107C0D"/>
    <w:multiLevelType w:val="hybridMultilevel"/>
    <w:tmpl w:val="F2124358"/>
    <w:lvl w:ilvl="0" w:tplc="FD544BE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B115491"/>
    <w:multiLevelType w:val="hybridMultilevel"/>
    <w:tmpl w:val="76786A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C0A3683"/>
    <w:multiLevelType w:val="hybridMultilevel"/>
    <w:tmpl w:val="6B9CD234"/>
    <w:lvl w:ilvl="0" w:tplc="C6CC3A2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5C881FA5"/>
    <w:multiLevelType w:val="hybridMultilevel"/>
    <w:tmpl w:val="D26E5F1E"/>
    <w:lvl w:ilvl="0" w:tplc="767C0DD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7044DB7"/>
    <w:multiLevelType w:val="multilevel"/>
    <w:tmpl w:val="843C8B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b/>
        <w:bCs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40" w15:restartNumberingAfterBreak="0">
    <w:nsid w:val="6B600816"/>
    <w:multiLevelType w:val="multilevel"/>
    <w:tmpl w:val="6144E0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41" w15:restartNumberingAfterBreak="0">
    <w:nsid w:val="6C931747"/>
    <w:multiLevelType w:val="hybridMultilevel"/>
    <w:tmpl w:val="8CA03CD2"/>
    <w:lvl w:ilvl="0" w:tplc="A2D077B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DB17976"/>
    <w:multiLevelType w:val="multilevel"/>
    <w:tmpl w:val="24CACC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6F57377E"/>
    <w:multiLevelType w:val="hybridMultilevel"/>
    <w:tmpl w:val="1012EF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0D5714C"/>
    <w:multiLevelType w:val="multilevel"/>
    <w:tmpl w:val="60BC8C36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0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5" w15:restartNumberingAfterBreak="0">
    <w:nsid w:val="77473B7A"/>
    <w:multiLevelType w:val="hybridMultilevel"/>
    <w:tmpl w:val="0B0637E8"/>
    <w:lvl w:ilvl="0" w:tplc="3B3E158E">
      <w:start w:val="1"/>
      <w:numFmt w:val="decimal"/>
      <w:lvlText w:val="%1."/>
      <w:lvlJc w:val="left"/>
      <w:pPr>
        <w:ind w:left="786" w:hanging="360"/>
      </w:pPr>
      <w:rPr>
        <w:rFonts w:ascii="Times New Roman" w:eastAsia="Calibri" w:hAnsi="Times New Roman" w:cs="Times New Roman"/>
      </w:rPr>
    </w:lvl>
    <w:lvl w:ilvl="1" w:tplc="241A0019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A045110"/>
    <w:multiLevelType w:val="hybridMultilevel"/>
    <w:tmpl w:val="24982680"/>
    <w:lvl w:ilvl="0" w:tplc="241A000F">
      <w:start w:val="1"/>
      <w:numFmt w:val="decimal"/>
      <w:lvlText w:val="%1."/>
      <w:lvlJc w:val="left"/>
      <w:pPr>
        <w:ind w:left="1800" w:hanging="360"/>
      </w:pPr>
    </w:lvl>
    <w:lvl w:ilvl="1" w:tplc="241A0019" w:tentative="1">
      <w:start w:val="1"/>
      <w:numFmt w:val="lowerLetter"/>
      <w:lvlText w:val="%2."/>
      <w:lvlJc w:val="left"/>
      <w:pPr>
        <w:ind w:left="2520" w:hanging="360"/>
      </w:pPr>
    </w:lvl>
    <w:lvl w:ilvl="2" w:tplc="241A001B" w:tentative="1">
      <w:start w:val="1"/>
      <w:numFmt w:val="lowerRoman"/>
      <w:lvlText w:val="%3."/>
      <w:lvlJc w:val="right"/>
      <w:pPr>
        <w:ind w:left="3240" w:hanging="180"/>
      </w:pPr>
    </w:lvl>
    <w:lvl w:ilvl="3" w:tplc="241A000F" w:tentative="1">
      <w:start w:val="1"/>
      <w:numFmt w:val="decimal"/>
      <w:lvlText w:val="%4."/>
      <w:lvlJc w:val="left"/>
      <w:pPr>
        <w:ind w:left="3960" w:hanging="360"/>
      </w:pPr>
    </w:lvl>
    <w:lvl w:ilvl="4" w:tplc="241A0019" w:tentative="1">
      <w:start w:val="1"/>
      <w:numFmt w:val="lowerLetter"/>
      <w:lvlText w:val="%5."/>
      <w:lvlJc w:val="left"/>
      <w:pPr>
        <w:ind w:left="4680" w:hanging="360"/>
      </w:pPr>
    </w:lvl>
    <w:lvl w:ilvl="5" w:tplc="241A001B" w:tentative="1">
      <w:start w:val="1"/>
      <w:numFmt w:val="lowerRoman"/>
      <w:lvlText w:val="%6."/>
      <w:lvlJc w:val="right"/>
      <w:pPr>
        <w:ind w:left="5400" w:hanging="180"/>
      </w:pPr>
    </w:lvl>
    <w:lvl w:ilvl="6" w:tplc="241A000F" w:tentative="1">
      <w:start w:val="1"/>
      <w:numFmt w:val="decimal"/>
      <w:lvlText w:val="%7."/>
      <w:lvlJc w:val="left"/>
      <w:pPr>
        <w:ind w:left="6120" w:hanging="360"/>
      </w:pPr>
    </w:lvl>
    <w:lvl w:ilvl="7" w:tplc="241A0019" w:tentative="1">
      <w:start w:val="1"/>
      <w:numFmt w:val="lowerLetter"/>
      <w:lvlText w:val="%8."/>
      <w:lvlJc w:val="left"/>
      <w:pPr>
        <w:ind w:left="6840" w:hanging="360"/>
      </w:pPr>
    </w:lvl>
    <w:lvl w:ilvl="8" w:tplc="241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7" w15:restartNumberingAfterBreak="0">
    <w:nsid w:val="7BA06C5C"/>
    <w:multiLevelType w:val="hybridMultilevel"/>
    <w:tmpl w:val="1626FF48"/>
    <w:lvl w:ilvl="0" w:tplc="9CF05346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66017446">
    <w:abstractNumId w:val="9"/>
  </w:num>
  <w:num w:numId="2" w16cid:durableId="750153324">
    <w:abstractNumId w:val="6"/>
  </w:num>
  <w:num w:numId="3" w16cid:durableId="1467241801">
    <w:abstractNumId w:val="18"/>
  </w:num>
  <w:num w:numId="4" w16cid:durableId="1771244310">
    <w:abstractNumId w:val="15"/>
  </w:num>
  <w:num w:numId="5" w16cid:durableId="544684997">
    <w:abstractNumId w:val="21"/>
  </w:num>
  <w:num w:numId="6" w16cid:durableId="1938516551">
    <w:abstractNumId w:val="38"/>
  </w:num>
  <w:num w:numId="7" w16cid:durableId="1147168304">
    <w:abstractNumId w:val="27"/>
  </w:num>
  <w:num w:numId="8" w16cid:durableId="977032147">
    <w:abstractNumId w:val="43"/>
  </w:num>
  <w:num w:numId="9" w16cid:durableId="1283685280">
    <w:abstractNumId w:val="24"/>
  </w:num>
  <w:num w:numId="10" w16cid:durableId="987133426">
    <w:abstractNumId w:val="31"/>
  </w:num>
  <w:num w:numId="11" w16cid:durableId="1026366593">
    <w:abstractNumId w:val="25"/>
  </w:num>
  <w:num w:numId="12" w16cid:durableId="164591885">
    <w:abstractNumId w:val="37"/>
  </w:num>
  <w:num w:numId="13" w16cid:durableId="35006925">
    <w:abstractNumId w:val="33"/>
  </w:num>
  <w:num w:numId="14" w16cid:durableId="2017993276">
    <w:abstractNumId w:val="22"/>
  </w:num>
  <w:num w:numId="15" w16cid:durableId="1976178295">
    <w:abstractNumId w:val="8"/>
  </w:num>
  <w:num w:numId="16" w16cid:durableId="955406679">
    <w:abstractNumId w:val="14"/>
  </w:num>
  <w:num w:numId="17" w16cid:durableId="785781216">
    <w:abstractNumId w:val="10"/>
  </w:num>
  <w:num w:numId="18" w16cid:durableId="1381637734">
    <w:abstractNumId w:val="40"/>
  </w:num>
  <w:num w:numId="19" w16cid:durableId="298651522">
    <w:abstractNumId w:val="1"/>
  </w:num>
  <w:num w:numId="20" w16cid:durableId="1682124132">
    <w:abstractNumId w:val="2"/>
  </w:num>
  <w:num w:numId="21" w16cid:durableId="1722704357">
    <w:abstractNumId w:val="5"/>
  </w:num>
  <w:num w:numId="22" w16cid:durableId="866721102">
    <w:abstractNumId w:val="32"/>
  </w:num>
  <w:num w:numId="23" w16cid:durableId="1994289709">
    <w:abstractNumId w:val="35"/>
  </w:num>
  <w:num w:numId="24" w16cid:durableId="2100176438">
    <w:abstractNumId w:val="20"/>
  </w:num>
  <w:num w:numId="25" w16cid:durableId="4019306">
    <w:abstractNumId w:val="36"/>
  </w:num>
  <w:num w:numId="26" w16cid:durableId="31393542">
    <w:abstractNumId w:val="11"/>
  </w:num>
  <w:num w:numId="27" w16cid:durableId="1318265294">
    <w:abstractNumId w:val="26"/>
  </w:num>
  <w:num w:numId="28" w16cid:durableId="1412969187">
    <w:abstractNumId w:val="46"/>
  </w:num>
  <w:num w:numId="29" w16cid:durableId="1566604340">
    <w:abstractNumId w:val="41"/>
  </w:num>
  <w:num w:numId="30" w16cid:durableId="2011447250">
    <w:abstractNumId w:val="42"/>
  </w:num>
  <w:num w:numId="31" w16cid:durableId="548806830">
    <w:abstractNumId w:val="44"/>
  </w:num>
  <w:num w:numId="32" w16cid:durableId="2083987306">
    <w:abstractNumId w:val="13"/>
  </w:num>
  <w:num w:numId="33" w16cid:durableId="1557081227">
    <w:abstractNumId w:val="12"/>
  </w:num>
  <w:num w:numId="34" w16cid:durableId="900679515">
    <w:abstractNumId w:val="45"/>
  </w:num>
  <w:num w:numId="35" w16cid:durableId="265425574">
    <w:abstractNumId w:val="34"/>
  </w:num>
  <w:num w:numId="36" w16cid:durableId="2081519628">
    <w:abstractNumId w:val="39"/>
  </w:num>
  <w:num w:numId="37" w16cid:durableId="1264992039">
    <w:abstractNumId w:val="7"/>
  </w:num>
  <w:num w:numId="38" w16cid:durableId="1420977985">
    <w:abstractNumId w:val="30"/>
  </w:num>
  <w:num w:numId="39" w16cid:durableId="259921014">
    <w:abstractNumId w:val="47"/>
  </w:num>
  <w:num w:numId="40" w16cid:durableId="594749500">
    <w:abstractNumId w:val="17"/>
  </w:num>
  <w:num w:numId="41" w16cid:durableId="1413939649">
    <w:abstractNumId w:val="16"/>
  </w:num>
  <w:num w:numId="42" w16cid:durableId="51466998">
    <w:abstractNumId w:val="23"/>
  </w:num>
  <w:num w:numId="43" w16cid:durableId="1867213485">
    <w:abstractNumId w:val="28"/>
  </w:num>
  <w:num w:numId="44" w16cid:durableId="1354041061">
    <w:abstractNumId w:val="3"/>
  </w:num>
  <w:num w:numId="45" w16cid:durableId="736781669">
    <w:abstractNumId w:val="4"/>
  </w:num>
  <w:num w:numId="46" w16cid:durableId="1267469062">
    <w:abstractNumId w:val="29"/>
  </w:num>
  <w:num w:numId="47" w16cid:durableId="836850445">
    <w:abstractNumId w:val="0"/>
  </w:num>
  <w:num w:numId="48" w16cid:durableId="805976445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hideSpelling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63F7D"/>
    <w:rsid w:val="0000252F"/>
    <w:rsid w:val="00013387"/>
    <w:rsid w:val="000321E9"/>
    <w:rsid w:val="00045B51"/>
    <w:rsid w:val="000574C6"/>
    <w:rsid w:val="00057B81"/>
    <w:rsid w:val="0006170A"/>
    <w:rsid w:val="00092B22"/>
    <w:rsid w:val="000B0DFA"/>
    <w:rsid w:val="000B26F9"/>
    <w:rsid w:val="000D2B47"/>
    <w:rsid w:val="000D7ECE"/>
    <w:rsid w:val="00114099"/>
    <w:rsid w:val="00133FF0"/>
    <w:rsid w:val="001609A4"/>
    <w:rsid w:val="001865F1"/>
    <w:rsid w:val="001E5B56"/>
    <w:rsid w:val="001E7593"/>
    <w:rsid w:val="001F0842"/>
    <w:rsid w:val="00232C54"/>
    <w:rsid w:val="00236F4B"/>
    <w:rsid w:val="002456E7"/>
    <w:rsid w:val="00253EA3"/>
    <w:rsid w:val="0026550C"/>
    <w:rsid w:val="002676AE"/>
    <w:rsid w:val="00272BE8"/>
    <w:rsid w:val="0027689B"/>
    <w:rsid w:val="0028402E"/>
    <w:rsid w:val="00286A82"/>
    <w:rsid w:val="002B4478"/>
    <w:rsid w:val="002D0537"/>
    <w:rsid w:val="002D44CA"/>
    <w:rsid w:val="002F0946"/>
    <w:rsid w:val="002F61A2"/>
    <w:rsid w:val="00320DE3"/>
    <w:rsid w:val="00327268"/>
    <w:rsid w:val="00330A5D"/>
    <w:rsid w:val="00334F48"/>
    <w:rsid w:val="00344724"/>
    <w:rsid w:val="0036330B"/>
    <w:rsid w:val="003A58C7"/>
    <w:rsid w:val="003D6238"/>
    <w:rsid w:val="003E6947"/>
    <w:rsid w:val="0043082F"/>
    <w:rsid w:val="00442EDA"/>
    <w:rsid w:val="00452D0D"/>
    <w:rsid w:val="00465F02"/>
    <w:rsid w:val="00471B0F"/>
    <w:rsid w:val="004B0C44"/>
    <w:rsid w:val="004C19ED"/>
    <w:rsid w:val="004C3340"/>
    <w:rsid w:val="004C524D"/>
    <w:rsid w:val="004D0155"/>
    <w:rsid w:val="004E4791"/>
    <w:rsid w:val="004E7B32"/>
    <w:rsid w:val="005040EE"/>
    <w:rsid w:val="005072D1"/>
    <w:rsid w:val="005239CB"/>
    <w:rsid w:val="00533530"/>
    <w:rsid w:val="005447B8"/>
    <w:rsid w:val="005522C8"/>
    <w:rsid w:val="00553382"/>
    <w:rsid w:val="00554F2B"/>
    <w:rsid w:val="005617FA"/>
    <w:rsid w:val="005626F3"/>
    <w:rsid w:val="00564425"/>
    <w:rsid w:val="00575DA8"/>
    <w:rsid w:val="005B18C1"/>
    <w:rsid w:val="005C5825"/>
    <w:rsid w:val="005C6C20"/>
    <w:rsid w:val="005D2ABE"/>
    <w:rsid w:val="005E0B9F"/>
    <w:rsid w:val="005E40F6"/>
    <w:rsid w:val="005F4AC0"/>
    <w:rsid w:val="0061253E"/>
    <w:rsid w:val="00614870"/>
    <w:rsid w:val="006254C3"/>
    <w:rsid w:val="006410D6"/>
    <w:rsid w:val="0064439E"/>
    <w:rsid w:val="00653546"/>
    <w:rsid w:val="006578D7"/>
    <w:rsid w:val="00667A76"/>
    <w:rsid w:val="00667EE4"/>
    <w:rsid w:val="00675F6A"/>
    <w:rsid w:val="006A756F"/>
    <w:rsid w:val="006C7BF8"/>
    <w:rsid w:val="006E3A97"/>
    <w:rsid w:val="006F566A"/>
    <w:rsid w:val="00704144"/>
    <w:rsid w:val="00705ADD"/>
    <w:rsid w:val="007235B4"/>
    <w:rsid w:val="007346FD"/>
    <w:rsid w:val="00751669"/>
    <w:rsid w:val="00775BBD"/>
    <w:rsid w:val="007770A3"/>
    <w:rsid w:val="007A3173"/>
    <w:rsid w:val="007A4876"/>
    <w:rsid w:val="007C6547"/>
    <w:rsid w:val="007E109B"/>
    <w:rsid w:val="007F62CC"/>
    <w:rsid w:val="00832840"/>
    <w:rsid w:val="00847CF3"/>
    <w:rsid w:val="0085339A"/>
    <w:rsid w:val="008656A3"/>
    <w:rsid w:val="00884901"/>
    <w:rsid w:val="008B1AC3"/>
    <w:rsid w:val="008C2097"/>
    <w:rsid w:val="008E796E"/>
    <w:rsid w:val="008E7CB1"/>
    <w:rsid w:val="008F3CAC"/>
    <w:rsid w:val="00902815"/>
    <w:rsid w:val="00904ECF"/>
    <w:rsid w:val="00905E9D"/>
    <w:rsid w:val="00910D75"/>
    <w:rsid w:val="00911B69"/>
    <w:rsid w:val="00914801"/>
    <w:rsid w:val="00921CFB"/>
    <w:rsid w:val="00953669"/>
    <w:rsid w:val="009657F0"/>
    <w:rsid w:val="00967474"/>
    <w:rsid w:val="009674BD"/>
    <w:rsid w:val="0097483D"/>
    <w:rsid w:val="00982388"/>
    <w:rsid w:val="009844B0"/>
    <w:rsid w:val="00990E80"/>
    <w:rsid w:val="009A3835"/>
    <w:rsid w:val="009B5241"/>
    <w:rsid w:val="009C0603"/>
    <w:rsid w:val="009C06B8"/>
    <w:rsid w:val="009C1EB2"/>
    <w:rsid w:val="009C7F46"/>
    <w:rsid w:val="009D0256"/>
    <w:rsid w:val="009D30DD"/>
    <w:rsid w:val="00A06C43"/>
    <w:rsid w:val="00A108CF"/>
    <w:rsid w:val="00A12E30"/>
    <w:rsid w:val="00A15348"/>
    <w:rsid w:val="00A226FE"/>
    <w:rsid w:val="00A2504A"/>
    <w:rsid w:val="00A3262C"/>
    <w:rsid w:val="00A33955"/>
    <w:rsid w:val="00A63F7D"/>
    <w:rsid w:val="00A654CD"/>
    <w:rsid w:val="00A70A3F"/>
    <w:rsid w:val="00A734A0"/>
    <w:rsid w:val="00A83750"/>
    <w:rsid w:val="00AA73D9"/>
    <w:rsid w:val="00AA7EA6"/>
    <w:rsid w:val="00AB7BC0"/>
    <w:rsid w:val="00AC0E85"/>
    <w:rsid w:val="00AC58D1"/>
    <w:rsid w:val="00AC76B7"/>
    <w:rsid w:val="00AE23D4"/>
    <w:rsid w:val="00AE45D6"/>
    <w:rsid w:val="00AF475A"/>
    <w:rsid w:val="00B03E47"/>
    <w:rsid w:val="00B156F7"/>
    <w:rsid w:val="00B166B4"/>
    <w:rsid w:val="00B32302"/>
    <w:rsid w:val="00B354C0"/>
    <w:rsid w:val="00B64A1F"/>
    <w:rsid w:val="00B90885"/>
    <w:rsid w:val="00BB0962"/>
    <w:rsid w:val="00BB3D76"/>
    <w:rsid w:val="00BC30D4"/>
    <w:rsid w:val="00BD0A12"/>
    <w:rsid w:val="00BD497C"/>
    <w:rsid w:val="00BF3727"/>
    <w:rsid w:val="00BF5428"/>
    <w:rsid w:val="00C0065C"/>
    <w:rsid w:val="00C15111"/>
    <w:rsid w:val="00C153CA"/>
    <w:rsid w:val="00C213F8"/>
    <w:rsid w:val="00C215D6"/>
    <w:rsid w:val="00C469BE"/>
    <w:rsid w:val="00C5123B"/>
    <w:rsid w:val="00C56C2E"/>
    <w:rsid w:val="00C56D27"/>
    <w:rsid w:val="00C63841"/>
    <w:rsid w:val="00C67D97"/>
    <w:rsid w:val="00C7479B"/>
    <w:rsid w:val="00C802DB"/>
    <w:rsid w:val="00C93F48"/>
    <w:rsid w:val="00C96BB8"/>
    <w:rsid w:val="00CA5FE4"/>
    <w:rsid w:val="00CC6EAA"/>
    <w:rsid w:val="00CE0E59"/>
    <w:rsid w:val="00CE67DD"/>
    <w:rsid w:val="00D06E34"/>
    <w:rsid w:val="00D11CBB"/>
    <w:rsid w:val="00D14550"/>
    <w:rsid w:val="00D15298"/>
    <w:rsid w:val="00D37B8A"/>
    <w:rsid w:val="00D5695A"/>
    <w:rsid w:val="00D75258"/>
    <w:rsid w:val="00DB21C5"/>
    <w:rsid w:val="00DC761E"/>
    <w:rsid w:val="00DD51F0"/>
    <w:rsid w:val="00DD587D"/>
    <w:rsid w:val="00DE4FFC"/>
    <w:rsid w:val="00DF7BB4"/>
    <w:rsid w:val="00E015E6"/>
    <w:rsid w:val="00E033E0"/>
    <w:rsid w:val="00E21719"/>
    <w:rsid w:val="00E35F9B"/>
    <w:rsid w:val="00E36486"/>
    <w:rsid w:val="00E40D4D"/>
    <w:rsid w:val="00E470F5"/>
    <w:rsid w:val="00E47740"/>
    <w:rsid w:val="00E55734"/>
    <w:rsid w:val="00E62333"/>
    <w:rsid w:val="00E75608"/>
    <w:rsid w:val="00E814C7"/>
    <w:rsid w:val="00E81605"/>
    <w:rsid w:val="00E90029"/>
    <w:rsid w:val="00E91017"/>
    <w:rsid w:val="00EB1C28"/>
    <w:rsid w:val="00EB55B3"/>
    <w:rsid w:val="00EB7552"/>
    <w:rsid w:val="00EC0513"/>
    <w:rsid w:val="00EC1812"/>
    <w:rsid w:val="00EC6CFB"/>
    <w:rsid w:val="00ED0874"/>
    <w:rsid w:val="00ED1D76"/>
    <w:rsid w:val="00EF0EC6"/>
    <w:rsid w:val="00F10510"/>
    <w:rsid w:val="00F13163"/>
    <w:rsid w:val="00F21399"/>
    <w:rsid w:val="00F22348"/>
    <w:rsid w:val="00F2411E"/>
    <w:rsid w:val="00F2731D"/>
    <w:rsid w:val="00F3034E"/>
    <w:rsid w:val="00F336CA"/>
    <w:rsid w:val="00F654D2"/>
    <w:rsid w:val="00F73436"/>
    <w:rsid w:val="00F90D4A"/>
    <w:rsid w:val="00FA4E16"/>
    <w:rsid w:val="00FB1BED"/>
    <w:rsid w:val="00FB3800"/>
    <w:rsid w:val="00FE305F"/>
    <w:rsid w:val="00FE6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10D54D0"/>
  <w15:docId w15:val="{6E8A46CF-377D-496A-AA51-707032D2F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NoList1">
    <w:name w:val="No List1"/>
    <w:next w:val="NoList"/>
    <w:uiPriority w:val="99"/>
    <w:semiHidden/>
    <w:unhideWhenUsed/>
    <w:rsid w:val="00B03E47"/>
  </w:style>
  <w:style w:type="paragraph" w:styleId="Header">
    <w:name w:val="header"/>
    <w:basedOn w:val="Normal"/>
    <w:link w:val="HeaderChar"/>
    <w:uiPriority w:val="99"/>
    <w:unhideWhenUsed/>
    <w:rsid w:val="00B03E47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B03E4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B03E47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B03E47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B03E47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03E47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3E47"/>
    <w:rPr>
      <w:rFonts w:ascii="Tahoma" w:eastAsia="Times New Roman" w:hAnsi="Tahoma" w:cs="Tahoma"/>
      <w:sz w:val="16"/>
      <w:szCs w:val="16"/>
    </w:rPr>
  </w:style>
  <w:style w:type="character" w:styleId="Hyperlink">
    <w:name w:val="Hyperlink"/>
    <w:uiPriority w:val="99"/>
    <w:unhideWhenUsed/>
    <w:rsid w:val="00B03E47"/>
    <w:rPr>
      <w:color w:val="0000FF"/>
      <w:u w:val="single"/>
    </w:rPr>
  </w:style>
  <w:style w:type="paragraph" w:styleId="NoSpacing">
    <w:name w:val="No Spacing"/>
    <w:uiPriority w:val="1"/>
    <w:qFormat/>
    <w:rsid w:val="00B03E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rvts10">
    <w:name w:val="rvts10"/>
    <w:rsid w:val="00B03E47"/>
    <w:rPr>
      <w:color w:val="000000"/>
      <w:sz w:val="22"/>
      <w:szCs w:val="22"/>
    </w:rPr>
  </w:style>
  <w:style w:type="paragraph" w:customStyle="1" w:styleId="rvps1">
    <w:name w:val="rvps1"/>
    <w:basedOn w:val="Normal"/>
    <w:uiPriority w:val="99"/>
    <w:rsid w:val="00B03E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rvts3">
    <w:name w:val="rvts3"/>
    <w:rsid w:val="00B03E47"/>
    <w:rPr>
      <w:b w:val="0"/>
      <w:bCs w:val="0"/>
      <w:color w:val="000000"/>
      <w:sz w:val="20"/>
      <w:szCs w:val="20"/>
    </w:rPr>
  </w:style>
  <w:style w:type="paragraph" w:styleId="BodyText">
    <w:name w:val="Body Text"/>
    <w:basedOn w:val="Normal"/>
    <w:link w:val="BodyTextChar"/>
    <w:uiPriority w:val="99"/>
    <w:semiHidden/>
    <w:unhideWhenUsed/>
    <w:rsid w:val="00B03E47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B03E47"/>
    <w:rPr>
      <w:rFonts w:ascii="Times New Roman" w:eastAsia="Times New Roman" w:hAnsi="Times New Roman" w:cs="Times New Roman"/>
      <w:sz w:val="24"/>
      <w:szCs w:val="24"/>
    </w:rPr>
  </w:style>
  <w:style w:type="character" w:customStyle="1" w:styleId="ListParagraphChar">
    <w:name w:val="List Paragraph Char"/>
    <w:link w:val="ListParagraph"/>
    <w:uiPriority w:val="34"/>
    <w:rsid w:val="00B03E47"/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uiPriority w:val="99"/>
    <w:semiHidden/>
    <w:unhideWhenUsed/>
    <w:rsid w:val="00B03E4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03E4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03E47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03E4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03E47"/>
    <w:rPr>
      <w:rFonts w:ascii="Times New Roman" w:eastAsia="Times New Roman" w:hAnsi="Times New Roman" w:cs="Times New Roman"/>
      <w:b/>
      <w:bCs/>
      <w:sz w:val="20"/>
      <w:szCs w:val="20"/>
    </w:rPr>
  </w:style>
  <w:style w:type="table" w:styleId="TableGrid">
    <w:name w:val="Table Grid"/>
    <w:basedOn w:val="TableNormal"/>
    <w:uiPriority w:val="59"/>
    <w:unhideWhenUsed/>
    <w:rsid w:val="00B03E4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B03E47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B03E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E55734"/>
    <w:rPr>
      <w:color w:val="605E5C"/>
      <w:shd w:val="clear" w:color="auto" w:fill="E1DFDD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1865F1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865F1"/>
    <w:rPr>
      <w:color w:val="800080" w:themeColor="followedHyperlink"/>
      <w:u w:val="single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CA5FE4"/>
    <w:rPr>
      <w:color w:val="605E5C"/>
      <w:shd w:val="clear" w:color="auto" w:fill="E1DFDD"/>
    </w:rPr>
  </w:style>
  <w:style w:type="paragraph" w:styleId="Title">
    <w:name w:val="Title"/>
    <w:basedOn w:val="Normal"/>
    <w:next w:val="Normal"/>
    <w:link w:val="TitleChar"/>
    <w:uiPriority w:val="10"/>
    <w:qFormat/>
    <w:rsid w:val="00D7525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25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258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D75258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1877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mailto:eleonora.sindjelic@uis.gov.rs" TargetMode="External"/><Relationship Id="rId18" Type="http://schemas.openxmlformats.org/officeDocument/2006/relationships/hyperlink" Target="mailto:igre.na.srecu@uis.gov.rs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mailto:igre.na.srecu@uis.gov.rs" TargetMode="External"/><Relationship Id="rId2" Type="http://schemas.openxmlformats.org/officeDocument/2006/relationships/numbering" Target="numbering.xml"/><Relationship Id="rId16" Type="http://schemas.openxmlformats.org/officeDocument/2006/relationships/hyperlink" Target="mailto:jelena.bozovic@uis.gov.rs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mailto:dragana.stankovic@uis.gov.rs" TargetMode="External"/><Relationship Id="rId10" Type="http://schemas.openxmlformats.org/officeDocument/2006/relationships/hyperlink" Target="http://www.uis.gov.rs" TargetMode="External"/><Relationship Id="rId19" Type="http://schemas.openxmlformats.org/officeDocument/2006/relationships/hyperlink" Target="mailto:office@poverenik.rs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mailto:suzana.sekularac@uis.gov.rs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27711E-F6A6-450B-A91B-AF9315E356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28</Pages>
  <Words>10070</Words>
  <Characters>57405</Characters>
  <Application>Microsoft Office Word</Application>
  <DocSecurity>0</DocSecurity>
  <Lines>478</Lines>
  <Paragraphs>1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risnik</dc:creator>
  <cp:keywords/>
  <dc:description/>
  <cp:lastModifiedBy>Korisnik1 uis</cp:lastModifiedBy>
  <cp:revision>7</cp:revision>
  <cp:lastPrinted>2022-04-20T11:16:00Z</cp:lastPrinted>
  <dcterms:created xsi:type="dcterms:W3CDTF">2022-04-15T09:24:00Z</dcterms:created>
  <dcterms:modified xsi:type="dcterms:W3CDTF">2022-04-20T11:39:00Z</dcterms:modified>
</cp:coreProperties>
</file>